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29D2" w:rsidRPr="00F93A42" w:rsidRDefault="0080235D" w:rsidP="00F93A42">
      <w:pPr>
        <w:pStyle w:val="PlainText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93A42">
        <w:rPr>
          <w:rFonts w:ascii="Times New Roman" w:hAnsi="Times New Roman" w:cs="Times New Roman"/>
          <w:b/>
          <w:sz w:val="28"/>
          <w:szCs w:val="28"/>
        </w:rPr>
        <w:t>Assignment 3</w:t>
      </w:r>
    </w:p>
    <w:p w:rsidR="006329D2" w:rsidRPr="00A03288" w:rsidRDefault="0080235D" w:rsidP="00F93A42">
      <w:pPr>
        <w:pStyle w:val="PlainText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b/>
          <w:sz w:val="24"/>
          <w:szCs w:val="24"/>
        </w:rPr>
        <w:t xml:space="preserve">Name: </w:t>
      </w:r>
      <w:r w:rsidR="00A03288">
        <w:rPr>
          <w:rFonts w:ascii="Times New Roman" w:hAnsi="Times New Roman" w:cs="Times New Roman"/>
          <w:b/>
          <w:sz w:val="24"/>
          <w:szCs w:val="24"/>
        </w:rPr>
        <w:t xml:space="preserve">   </w:t>
      </w:r>
      <w:r w:rsidRPr="00A03288">
        <w:rPr>
          <w:rFonts w:ascii="Times New Roman" w:hAnsi="Times New Roman" w:cs="Times New Roman"/>
          <w:sz w:val="24"/>
          <w:szCs w:val="24"/>
        </w:rPr>
        <w:t>Mengxi Nie</w:t>
      </w:r>
    </w:p>
    <w:p w:rsidR="006329D2" w:rsidRPr="00F93A42" w:rsidRDefault="0080235D" w:rsidP="00F93A42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F93A42">
        <w:rPr>
          <w:rFonts w:ascii="Times New Roman" w:hAnsi="Times New Roman" w:cs="Times New Roman"/>
          <w:b/>
          <w:sz w:val="24"/>
          <w:szCs w:val="24"/>
        </w:rPr>
        <w:t>GID:</w:t>
      </w:r>
      <w:r w:rsidR="00A03288">
        <w:rPr>
          <w:rFonts w:ascii="Times New Roman" w:hAnsi="Times New Roman" w:cs="Times New Roman"/>
          <w:b/>
          <w:sz w:val="24"/>
          <w:szCs w:val="24"/>
        </w:rPr>
        <w:tab/>
        <w:t xml:space="preserve">   </w:t>
      </w:r>
      <w:r w:rsidRPr="00A03288">
        <w:rPr>
          <w:rFonts w:ascii="Times New Roman" w:hAnsi="Times New Roman" w:cs="Times New Roman"/>
          <w:sz w:val="24"/>
          <w:szCs w:val="24"/>
        </w:rPr>
        <w:t>G48739076</w:t>
      </w:r>
    </w:p>
    <w:p w:rsidR="006329D2" w:rsidRPr="00F93A42" w:rsidRDefault="0080235D" w:rsidP="00F93A42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F93A42">
        <w:rPr>
          <w:rFonts w:ascii="Times New Roman" w:hAnsi="Times New Roman" w:cs="Times New Roman"/>
          <w:b/>
          <w:sz w:val="24"/>
          <w:szCs w:val="24"/>
        </w:rPr>
        <w:t>Gmail:</w:t>
      </w:r>
      <w:r w:rsidR="00A03288">
        <w:rPr>
          <w:rFonts w:ascii="Times New Roman" w:hAnsi="Times New Roman" w:cs="Times New Roman"/>
          <w:b/>
          <w:sz w:val="24"/>
          <w:szCs w:val="24"/>
        </w:rPr>
        <w:tab/>
        <w:t xml:space="preserve">   </w:t>
      </w:r>
      <w:r w:rsidR="00A03288" w:rsidRPr="00A03288">
        <w:rPr>
          <w:rFonts w:ascii="Times New Roman" w:hAnsi="Times New Roman" w:cs="Times New Roman"/>
          <w:sz w:val="24"/>
          <w:szCs w:val="24"/>
        </w:rPr>
        <w:t>eva_happylife@gwu.edu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A03288" w:rsidRPr="00A03288" w:rsidRDefault="00A03288" w:rsidP="0080235D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A03288">
        <w:rPr>
          <w:rFonts w:ascii="Times New Roman" w:hAnsi="Times New Roman" w:cs="Times New Roman"/>
          <w:b/>
          <w:sz w:val="24"/>
          <w:szCs w:val="24"/>
        </w:rPr>
        <w:t>Q1:</w:t>
      </w:r>
    </w:p>
    <w:p w:rsidR="00A03288" w:rsidRDefault="00A03288" w:rsidP="00A03288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s ------ Get the different training size:</w:t>
      </w:r>
    </w:p>
    <w:p w:rsidR="00A03288" w:rsidRDefault="00A03288" w:rsidP="00A03288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1.a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03288" w:rsidRDefault="00A03288" w:rsidP="00905E8B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8 |perl -pe 's/#END#/\n/g' &gt;en-4-train.conll </w:t>
      </w:r>
    </w:p>
    <w:p w:rsidR="00A03288" w:rsidRDefault="00A03288" w:rsidP="00905E8B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1.b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03288" w:rsidRDefault="00A03288" w:rsidP="00905E8B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80 |perl -pe 's/#END#/\n/g' &gt;en-40-train.conll </w:t>
      </w:r>
    </w:p>
    <w:p w:rsidR="00A03288" w:rsidRDefault="00A03288" w:rsidP="00905E8B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1.c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03288" w:rsidRDefault="00A03288" w:rsidP="00905E8B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800 |perl -pe 's/#END#/\n/g' &gt;en-400-train.conll </w:t>
      </w:r>
    </w:p>
    <w:p w:rsidR="00A03288" w:rsidRDefault="00A03288" w:rsidP="00905E8B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1.d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6329D2" w:rsidRDefault="00A03288" w:rsidP="00905E8B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8000 |perl -pe 's/#END#/\n/g' &gt;en-4000-train.conll</w:t>
      </w:r>
    </w:p>
    <w:p w:rsidR="00FA2272" w:rsidRPr="00F93A42" w:rsidRDefault="00FA2272" w:rsidP="00A03288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A03288" w:rsidRDefault="00A03288" w:rsidP="00A03288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s ------ Get the training model - “parser-part” &amp; Apply to Dev set</w:t>
      </w:r>
      <w:r w:rsidR="002C6DC6">
        <w:rPr>
          <w:rFonts w:ascii="Times New Roman" w:hAnsi="Times New Roman" w:cs="Times New Roman"/>
          <w:sz w:val="24"/>
          <w:szCs w:val="24"/>
        </w:rPr>
        <w:t>:</w:t>
      </w:r>
    </w:p>
    <w:p w:rsidR="006329D2" w:rsidRPr="00F93A42" w:rsidRDefault="00A03288" w:rsidP="00A03288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maltparser-1.9.1.jar -c parser-part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en-4</w:t>
      </w:r>
      <w:r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>-train.conll -m learn</w:t>
      </w:r>
    </w:p>
    <w:p w:rsidR="00A03288" w:rsidRDefault="00A03288" w:rsidP="00A03288">
      <w:pPr>
        <w:pStyle w:val="PlainText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maltparser-1.9.1.jar -c parser-part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dev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m parse -o dev.out.ex.1.</w:t>
      </w:r>
      <w:r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>.conll</w:t>
      </w:r>
    </w:p>
    <w:p w:rsidR="00FA2272" w:rsidRDefault="00FA2272" w:rsidP="00FA22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6329D2" w:rsidRDefault="006329D2" w:rsidP="006329D2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s ------ Evaluation</w:t>
      </w:r>
      <w:r w:rsidR="00C86A17">
        <w:rPr>
          <w:rFonts w:ascii="Times New Roman" w:hAnsi="Times New Roman" w:cs="Times New Roman"/>
          <w:sz w:val="24"/>
          <w:szCs w:val="24"/>
        </w:rPr>
        <w:t>:</w:t>
      </w:r>
    </w:p>
    <w:p w:rsidR="006329D2" w:rsidRDefault="006329D2" w:rsidP="006329D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6329D2">
        <w:rPr>
          <w:rFonts w:ascii="Times New Roman" w:hAnsi="Times New Roman" w:cs="Times New Roman"/>
          <w:sz w:val="24"/>
          <w:szCs w:val="24"/>
        </w:rPr>
        <w:t>perl conll-eval.pl -q -g en-universal-dev.conll -s dev.out.ex.</w:t>
      </w:r>
      <w:r w:rsidR="00FA2272">
        <w:rPr>
          <w:rFonts w:ascii="Times New Roman" w:hAnsi="Times New Roman" w:cs="Times New Roman"/>
          <w:sz w:val="24"/>
          <w:szCs w:val="24"/>
        </w:rPr>
        <w:t>1</w:t>
      </w:r>
      <w:r w:rsidRPr="006329D2">
        <w:rPr>
          <w:rFonts w:ascii="Times New Roman" w:hAnsi="Times New Roman" w:cs="Times New Roman"/>
          <w:sz w:val="24"/>
          <w:szCs w:val="24"/>
        </w:rPr>
        <w:t>.</w:t>
      </w:r>
      <w:r w:rsidR="00FA2272">
        <w:rPr>
          <w:rFonts w:ascii="Times New Roman" w:hAnsi="Times New Roman" w:cs="Times New Roman"/>
          <w:sz w:val="24"/>
          <w:szCs w:val="24"/>
        </w:rPr>
        <w:t>X</w:t>
      </w:r>
      <w:r w:rsidRPr="006329D2">
        <w:rPr>
          <w:rFonts w:ascii="Times New Roman" w:hAnsi="Times New Roman" w:cs="Times New Roman"/>
          <w:sz w:val="24"/>
          <w:szCs w:val="24"/>
        </w:rPr>
        <w:t>.conll</w:t>
      </w:r>
    </w:p>
    <w:p w:rsidR="00FA2272" w:rsidRPr="00A03288" w:rsidRDefault="00FA2272" w:rsidP="00FA22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A03288" w:rsidRPr="00FA2272" w:rsidRDefault="00A03288" w:rsidP="006329D2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lts</w:t>
      </w:r>
      <w:r w:rsidR="00C86A17">
        <w:t>:</w:t>
      </w:r>
    </w:p>
    <w:p w:rsidR="00FA2272" w:rsidRDefault="00FA2272" w:rsidP="00FA2272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119"/>
        <w:gridCol w:w="2140"/>
        <w:gridCol w:w="2140"/>
        <w:gridCol w:w="2108"/>
      </w:tblGrid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ining set size</w:t>
            </w:r>
          </w:p>
        </w:tc>
        <w:tc>
          <w:tcPr>
            <w:tcW w:w="2307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eled attachment score</w:t>
            </w:r>
          </w:p>
        </w:tc>
        <w:tc>
          <w:tcPr>
            <w:tcW w:w="2307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labeled attachment score</w:t>
            </w:r>
          </w:p>
        </w:tc>
        <w:tc>
          <w:tcPr>
            <w:tcW w:w="2307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el accuracy score</w:t>
            </w:r>
          </w:p>
        </w:tc>
      </w:tr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sentences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7.59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2.25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.74%</w:t>
            </w:r>
          </w:p>
        </w:tc>
      </w:tr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 sentences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3.99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8.15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6.14%</w:t>
            </w:r>
          </w:p>
        </w:tc>
      </w:tr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 sentences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7.11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0.39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32%</w:t>
            </w:r>
          </w:p>
        </w:tc>
      </w:tr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000 sentences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4.96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7.19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89%</w:t>
            </w:r>
          </w:p>
        </w:tc>
      </w:tr>
      <w:tr w:rsidR="00FA2272" w:rsidTr="00FA2272">
        <w:tc>
          <w:tcPr>
            <w:tcW w:w="2306" w:type="dxa"/>
          </w:tcPr>
          <w:p w:rsidR="00FA2272" w:rsidRDefault="00FA2272" w:rsidP="00A03288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sentences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4.96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7.19%</w:t>
            </w:r>
          </w:p>
        </w:tc>
        <w:tc>
          <w:tcPr>
            <w:tcW w:w="2307" w:type="dxa"/>
          </w:tcPr>
          <w:p w:rsidR="00FA2272" w:rsidRDefault="00FA2272" w:rsidP="00FA22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89%</w:t>
            </w:r>
          </w:p>
        </w:tc>
      </w:tr>
    </w:tbl>
    <w:p w:rsidR="00A03288" w:rsidRDefault="00A03288" w:rsidP="00A03288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331B0C" w:rsidRDefault="00331B0C" w:rsidP="00331B0C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earning curve table ------ Showing performance on the development data set</w:t>
      </w:r>
    </w:p>
    <w:p w:rsidR="00A03288" w:rsidRDefault="00FA2272" w:rsidP="002C6DC6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692140" cy="3154680"/>
            <wp:effectExtent l="0" t="0" r="3810" b="7620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wp:inline>
        </w:drawing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Default="002C6DC6" w:rsidP="002C6DC6">
      <w:pPr>
        <w:pStyle w:val="PlainText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:</w:t>
      </w:r>
    </w:p>
    <w:p w:rsidR="006329D2" w:rsidRPr="00F93A42" w:rsidRDefault="00331B0C" w:rsidP="004E14E9">
      <w:pPr>
        <w:pStyle w:val="PlainText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905E8B">
        <w:rPr>
          <w:rFonts w:ascii="Times New Roman" w:hAnsi="Times New Roman" w:cs="Times New Roman"/>
          <w:sz w:val="24"/>
          <w:szCs w:val="24"/>
        </w:rPr>
        <w:t>curve shows the performance on the development dataset for each training size. It is obviously to see that w</w:t>
      </w:r>
      <w:r>
        <w:rPr>
          <w:rFonts w:ascii="Times New Roman" w:hAnsi="Times New Roman" w:cs="Times New Roman"/>
          <w:sz w:val="24"/>
          <w:szCs w:val="24"/>
        </w:rPr>
        <w:t xml:space="preserve">ith the growth of training dataset size, the labeled attachment score(LAS) increases. However, it reaches </w:t>
      </w:r>
      <w:r w:rsidR="00905E8B">
        <w:rPr>
          <w:rFonts w:ascii="Times New Roman" w:hAnsi="Times New Roman" w:cs="Times New Roman"/>
          <w:sz w:val="24"/>
          <w:szCs w:val="24"/>
        </w:rPr>
        <w:t xml:space="preserve">a peak </w:t>
      </w:r>
      <w:r>
        <w:rPr>
          <w:rFonts w:ascii="Times New Roman" w:hAnsi="Times New Roman" w:cs="Times New Roman"/>
          <w:sz w:val="24"/>
          <w:szCs w:val="24"/>
        </w:rPr>
        <w:t xml:space="preserve">at about 4000 sentences and becomes </w:t>
      </w:r>
      <w:r w:rsidR="00905E8B">
        <w:rPr>
          <w:rFonts w:ascii="Times New Roman" w:hAnsi="Times New Roman" w:cs="Times New Roman"/>
          <w:sz w:val="24"/>
          <w:szCs w:val="24"/>
        </w:rPr>
        <w:t>stable after that point. I think the accuracy is 84.96% for 400,000 sentences because 4,000 sentences, 39,832 sentences and 400,000 sentences are all not very large number of sentences. As for 4,000,000 sentences, I think the accuracy will increase to about 90% because the size of training size is enormous, and the model will include more structures and words. Therefore, the accuracy will increase when applied to development dataset.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2C6DC6" w:rsidRDefault="002C6DC6" w:rsidP="002C6DC6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2C6DC6">
        <w:rPr>
          <w:rFonts w:ascii="Times New Roman" w:hAnsi="Times New Roman" w:cs="Times New Roman"/>
          <w:b/>
          <w:sz w:val="24"/>
          <w:szCs w:val="24"/>
        </w:rPr>
        <w:t>Q2:</w:t>
      </w:r>
    </w:p>
    <w:p w:rsidR="002C6DC6" w:rsidRPr="002C6DC6" w:rsidRDefault="002C6DC6" w:rsidP="002C6DC6">
      <w:pPr>
        <w:pStyle w:val="PlainText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s ------ Get full training model – “parser-all” using different parameters:</w:t>
      </w:r>
    </w:p>
    <w:p w:rsidR="002C6DC6" w:rsidRDefault="0080235D" w:rsidP="0080235D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a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6329D2" w:rsidRDefault="0080235D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nivrestandard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2C6DC6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2C6DC6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b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ivreeage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c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tackproj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d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tackeage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e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tacklazy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lastRenderedPageBreak/>
        <w:t>2.f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ivrestandar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tru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g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ivrestandar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true</w:t>
      </w:r>
    </w:p>
    <w:p w:rsidR="002C6DC6" w:rsidRPr="00F93A42" w:rsidRDefault="002C6DC6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2C6DC6">
        <w:rPr>
          <w:rFonts w:ascii="Times New Roman" w:hAnsi="Times New Roman" w:cs="Times New Roman"/>
          <w:i/>
          <w:sz w:val="24"/>
          <w:szCs w:val="24"/>
        </w:rPr>
        <w:t>2.h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2C6DC6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ivrestandar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ne tru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true</w:t>
      </w:r>
    </w:p>
    <w:p w:rsidR="002C6DC6" w:rsidRPr="00F93A42" w:rsidRDefault="002C6DC6" w:rsidP="002C6DC6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6329D2" w:rsidRPr="002C6DC6" w:rsidRDefault="002C6DC6" w:rsidP="0080235D">
      <w:pPr>
        <w:pStyle w:val="PlainText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s ------ Apply to Dev set</w:t>
      </w:r>
      <w:r w:rsidR="00C86A17">
        <w:rPr>
          <w:rFonts w:ascii="Times New Roman" w:hAnsi="Times New Roman" w:cs="Times New Roman"/>
          <w:sz w:val="24"/>
          <w:szCs w:val="24"/>
        </w:rPr>
        <w:t>:</w:t>
      </w:r>
    </w:p>
    <w:p w:rsidR="006329D2" w:rsidRPr="00F93A42" w:rsidRDefault="0080235D" w:rsidP="002C6DC6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par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dev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o dev.out.ex.2.</w:t>
      </w:r>
      <w:r w:rsidR="002C6DC6"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>.conll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2C6DC6" w:rsidP="002C6DC6">
      <w:pPr>
        <w:pStyle w:val="PlainText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s ------ </w:t>
      </w:r>
      <w:r w:rsidR="0080235D" w:rsidRPr="00F93A42">
        <w:rPr>
          <w:rFonts w:ascii="Times New Roman" w:hAnsi="Times New Roman" w:cs="Times New Roman"/>
          <w:sz w:val="24"/>
          <w:szCs w:val="24"/>
        </w:rPr>
        <w:t>Evaluation:</w:t>
      </w:r>
    </w:p>
    <w:p w:rsidR="006329D2" w:rsidRPr="00F93A42" w:rsidRDefault="0080235D" w:rsidP="00C86A17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perl conll-eval.pl -q -g en-universal-dev.conll -s dev.out.ex.2.</w:t>
      </w:r>
      <w:r w:rsidR="00C86A17"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 xml:space="preserve">.conll 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Default="00C86A17" w:rsidP="00C86A17">
      <w:pPr>
        <w:pStyle w:val="PlainText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lts:</w:t>
      </w:r>
    </w:p>
    <w:p w:rsidR="00C86A17" w:rsidRDefault="00C86A17" w:rsidP="00C86A17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163"/>
        <w:gridCol w:w="2192"/>
        <w:gridCol w:w="2076"/>
        <w:gridCol w:w="2076"/>
      </w:tblGrid>
      <w:tr w:rsidR="00C86A17" w:rsidTr="00C86A17">
        <w:tc>
          <w:tcPr>
            <w:tcW w:w="2163" w:type="dxa"/>
          </w:tcPr>
          <w:p w:rsidR="00C86A17" w:rsidRDefault="00C86A17" w:rsidP="00C86A17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gorithm number</w:t>
            </w:r>
          </w:p>
        </w:tc>
        <w:tc>
          <w:tcPr>
            <w:tcW w:w="2192" w:type="dxa"/>
          </w:tcPr>
          <w:p w:rsidR="00C86A17" w:rsidRDefault="00C86A17" w:rsidP="00C86A17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eled attachment score</w:t>
            </w:r>
          </w:p>
        </w:tc>
        <w:tc>
          <w:tcPr>
            <w:tcW w:w="2076" w:type="dxa"/>
          </w:tcPr>
          <w:p w:rsidR="00C86A17" w:rsidRDefault="00C86A17" w:rsidP="00C86A17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labeled attachment score</w:t>
            </w:r>
          </w:p>
        </w:tc>
        <w:tc>
          <w:tcPr>
            <w:tcW w:w="2076" w:type="dxa"/>
          </w:tcPr>
          <w:p w:rsidR="00C86A17" w:rsidRDefault="00C86A17" w:rsidP="00C86A17">
            <w:pPr>
              <w:pStyle w:val="PlainTex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bel accuracy score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a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9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62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4%</w:t>
            </w:r>
          </w:p>
        </w:tc>
      </w:tr>
      <w:tr w:rsidR="00C86A17" w:rsidTr="00C86A17">
        <w:tc>
          <w:tcPr>
            <w:tcW w:w="2163" w:type="dxa"/>
            <w:shd w:val="clear" w:color="auto" w:fill="ED7D31" w:themeFill="accent2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b</w:t>
            </w:r>
          </w:p>
        </w:tc>
        <w:tc>
          <w:tcPr>
            <w:tcW w:w="2192" w:type="dxa"/>
            <w:shd w:val="clear" w:color="auto" w:fill="ED7D31" w:themeFill="accent2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81%</w:t>
            </w:r>
          </w:p>
        </w:tc>
        <w:tc>
          <w:tcPr>
            <w:tcW w:w="2076" w:type="dxa"/>
            <w:shd w:val="clear" w:color="auto" w:fill="ED7D31" w:themeFill="accent2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71%</w:t>
            </w:r>
          </w:p>
        </w:tc>
        <w:tc>
          <w:tcPr>
            <w:tcW w:w="2076" w:type="dxa"/>
            <w:shd w:val="clear" w:color="auto" w:fill="ED7D31" w:themeFill="accent2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27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c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1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54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5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d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8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54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2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e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8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54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2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f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9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62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4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g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9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53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5%</w:t>
            </w:r>
          </w:p>
        </w:tc>
      </w:tr>
      <w:tr w:rsidR="00C86A17" w:rsidTr="00C86A17">
        <w:tc>
          <w:tcPr>
            <w:tcW w:w="2163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h</w:t>
            </w:r>
          </w:p>
        </w:tc>
        <w:tc>
          <w:tcPr>
            <w:tcW w:w="2192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9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0.53%</w:t>
            </w:r>
          </w:p>
        </w:tc>
        <w:tc>
          <w:tcPr>
            <w:tcW w:w="2076" w:type="dxa"/>
          </w:tcPr>
          <w:p w:rsidR="00C86A17" w:rsidRDefault="00C86A17" w:rsidP="00A12372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3.35%</w:t>
            </w:r>
          </w:p>
        </w:tc>
      </w:tr>
    </w:tbl>
    <w:p w:rsidR="00C86A17" w:rsidRDefault="00C86A17" w:rsidP="00C86A17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0B2F63" w:rsidRDefault="00C86A17" w:rsidP="000B2F63">
      <w:pPr>
        <w:pStyle w:val="PlainText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:</w:t>
      </w:r>
    </w:p>
    <w:p w:rsidR="004E14E9" w:rsidRPr="000B2F63" w:rsidRDefault="004E14E9" w:rsidP="004E14E9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cause we only use labeled attachment score(LAS), the best performance is 2.b and the command is as follows when training dataset:</w:t>
      </w:r>
    </w:p>
    <w:p w:rsidR="00C86A17" w:rsidRPr="004E14E9" w:rsidRDefault="00C86A17" w:rsidP="004E14E9">
      <w:pPr>
        <w:pStyle w:val="PlainText"/>
        <w:shd w:val="clear" w:color="auto" w:fill="FFFFFF" w:themeFill="background1"/>
        <w:ind w:left="720"/>
        <w:rPr>
          <w:rFonts w:ascii="Times New Roman" w:hAnsi="Times New Roman" w:cs="Times New Roman"/>
          <w:i/>
          <w:sz w:val="24"/>
          <w:szCs w:val="24"/>
        </w:rPr>
      </w:pPr>
      <w:r w:rsidRPr="004E14E9">
        <w:rPr>
          <w:rFonts w:ascii="Times New Roman" w:hAnsi="Times New Roman" w:cs="Times New Roman"/>
          <w:i/>
          <w:sz w:val="24"/>
          <w:szCs w:val="24"/>
        </w:rPr>
        <w:t>java -jar -Xmx5000m -Xms5000m maltparser-1.9.1.jar -c parser-all -m learn -</w:t>
      </w:r>
      <w:r w:rsidR="00F95D0B">
        <w:rPr>
          <w:rFonts w:ascii="Times New Roman" w:hAnsi="Times New Roman" w:cs="Times New Roman"/>
          <w:i/>
          <w:sz w:val="24"/>
          <w:szCs w:val="24"/>
        </w:rPr>
        <w:t>I</w:t>
      </w:r>
      <w:r w:rsidRPr="004E14E9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4E14E9">
        <w:rPr>
          <w:rFonts w:ascii="Times New Roman" w:hAnsi="Times New Roman" w:cs="Times New Roman"/>
          <w:i/>
          <w:sz w:val="24"/>
          <w:szCs w:val="24"/>
        </w:rPr>
        <w:t>NLP_data</w:t>
      </w:r>
      <w:proofErr w:type="spellEnd"/>
      <w:r w:rsidRPr="004E14E9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Pr="004E14E9">
        <w:rPr>
          <w:rFonts w:ascii="Times New Roman" w:hAnsi="Times New Roman" w:cs="Times New Roman"/>
          <w:i/>
          <w:sz w:val="24"/>
          <w:szCs w:val="24"/>
        </w:rPr>
        <w:t>en</w:t>
      </w:r>
      <w:proofErr w:type="spellEnd"/>
      <w:r w:rsidRPr="004E14E9">
        <w:rPr>
          <w:rFonts w:ascii="Times New Roman" w:hAnsi="Times New Roman" w:cs="Times New Roman"/>
          <w:i/>
          <w:sz w:val="24"/>
          <w:szCs w:val="24"/>
        </w:rPr>
        <w:t>-universal-</w:t>
      </w:r>
      <w:proofErr w:type="spellStart"/>
      <w:r w:rsidRPr="004E14E9">
        <w:rPr>
          <w:rFonts w:ascii="Times New Roman" w:hAnsi="Times New Roman" w:cs="Times New Roman"/>
          <w:i/>
          <w:sz w:val="24"/>
          <w:szCs w:val="24"/>
        </w:rPr>
        <w:t>train.conll</w:t>
      </w:r>
      <w:proofErr w:type="spellEnd"/>
      <w:r w:rsidRPr="004E14E9">
        <w:rPr>
          <w:rFonts w:ascii="Times New Roman" w:hAnsi="Times New Roman" w:cs="Times New Roman"/>
          <w:i/>
          <w:sz w:val="24"/>
          <w:szCs w:val="24"/>
        </w:rPr>
        <w:t xml:space="preserve"> -a </w:t>
      </w:r>
      <w:proofErr w:type="spellStart"/>
      <w:r w:rsidRPr="004E14E9">
        <w:rPr>
          <w:rFonts w:ascii="Times New Roman" w:hAnsi="Times New Roman" w:cs="Times New Roman"/>
          <w:i/>
          <w:sz w:val="24"/>
          <w:szCs w:val="24"/>
        </w:rPr>
        <w:t>nivreeager</w:t>
      </w:r>
      <w:proofErr w:type="spellEnd"/>
      <w:r w:rsidRPr="004E14E9">
        <w:rPr>
          <w:rFonts w:ascii="Times New Roman" w:hAnsi="Times New Roman" w:cs="Times New Roman"/>
          <w:i/>
          <w:sz w:val="24"/>
          <w:szCs w:val="24"/>
        </w:rPr>
        <w:t xml:space="preserve"> -ne false -</w:t>
      </w:r>
      <w:proofErr w:type="spellStart"/>
      <w:r w:rsidRPr="004E14E9">
        <w:rPr>
          <w:rFonts w:ascii="Times New Roman" w:hAnsi="Times New Roman" w:cs="Times New Roman"/>
          <w:i/>
          <w:sz w:val="24"/>
          <w:szCs w:val="24"/>
        </w:rPr>
        <w:t>nr</w:t>
      </w:r>
      <w:proofErr w:type="spellEnd"/>
      <w:r w:rsidRPr="004E14E9">
        <w:rPr>
          <w:rFonts w:ascii="Times New Roman" w:hAnsi="Times New Roman" w:cs="Times New Roman"/>
          <w:i/>
          <w:sz w:val="24"/>
          <w:szCs w:val="24"/>
        </w:rPr>
        <w:t xml:space="preserve"> false</w:t>
      </w:r>
    </w:p>
    <w:p w:rsidR="00057D64" w:rsidRDefault="00F95D0B" w:rsidP="00DE4BDE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parameters are: </w:t>
      </w:r>
      <w:r w:rsidR="00DE4BDE" w:rsidRPr="00DE4BDE">
        <w:rPr>
          <w:rFonts w:ascii="Times New Roman" w:hAnsi="Times New Roman" w:cs="Times New Roman"/>
          <w:sz w:val="24"/>
          <w:szCs w:val="24"/>
        </w:rPr>
        <w:t xml:space="preserve">-a </w:t>
      </w:r>
      <w:proofErr w:type="spellStart"/>
      <w:r w:rsidR="00DE4BDE" w:rsidRPr="00DE4BDE">
        <w:rPr>
          <w:rFonts w:ascii="Times New Roman" w:hAnsi="Times New Roman" w:cs="Times New Roman"/>
          <w:sz w:val="24"/>
          <w:szCs w:val="24"/>
        </w:rPr>
        <w:t>nivreeager</w:t>
      </w:r>
      <w:proofErr w:type="spellEnd"/>
      <w:r w:rsidR="00DE4BDE" w:rsidRPr="00DE4BDE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="00DE4BDE" w:rsidRPr="00DE4BDE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="00DE4BDE" w:rsidRPr="00DE4BDE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057D64" w:rsidRPr="00F93A42" w:rsidRDefault="00057D64" w:rsidP="00C86A17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6329D2" w:rsidRDefault="0080235D" w:rsidP="0080235D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0B2F63">
        <w:rPr>
          <w:rFonts w:ascii="Times New Roman" w:hAnsi="Times New Roman" w:cs="Times New Roman"/>
          <w:b/>
          <w:sz w:val="24"/>
          <w:szCs w:val="24"/>
        </w:rPr>
        <w:t>Q3:</w:t>
      </w:r>
    </w:p>
    <w:p w:rsidR="000B2F63" w:rsidRPr="000B2F63" w:rsidRDefault="000B2F63" w:rsidP="000B2F63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 ----- Get part of </w:t>
      </w:r>
      <w:r w:rsidR="00DE4BDE">
        <w:rPr>
          <w:rFonts w:ascii="Times New Roman" w:hAnsi="Times New Roman" w:cs="Times New Roman"/>
          <w:sz w:val="24"/>
          <w:szCs w:val="24"/>
        </w:rPr>
        <w:t>development data set</w:t>
      </w:r>
      <w:r>
        <w:rPr>
          <w:rFonts w:ascii="Times New Roman" w:hAnsi="Times New Roman" w:cs="Times New Roman"/>
          <w:sz w:val="24"/>
          <w:szCs w:val="24"/>
        </w:rPr>
        <w:t xml:space="preserve"> GOLD file as new gold file – “dev_tagger.conll” &amp; Get part of training set as new training set – “train-tagger.conll”:</w:t>
      </w:r>
    </w:p>
    <w:p w:rsidR="006329D2" w:rsidRDefault="0080235D" w:rsidP="000B2F63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dev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print $2"\t"$4"-"$5}'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\s-//g' &gt;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dev_tagger.conll</w:t>
      </w:r>
      <w:proofErr w:type="spellEnd"/>
    </w:p>
    <w:p w:rsidR="000B2F63" w:rsidRPr="000B2F63" w:rsidRDefault="000B2F63" w:rsidP="000B2F63">
      <w:pPr>
        <w:pStyle w:val="PlainText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print $2"\t"$4"-"$5}' | perl -pe 's/\s-//g' &gt; train-tagger.conll</w:t>
      </w:r>
    </w:p>
    <w:p w:rsidR="000B2F63" w:rsidRPr="00F93A42" w:rsidRDefault="000B2F63" w:rsidP="000B2F63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6329D2" w:rsidRDefault="000B2F63" w:rsidP="000B2F63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 ------ Get the training model – “mytagger.model” using different parameters:</w:t>
      </w:r>
    </w:p>
    <w:p w:rsidR="00A12372" w:rsidRPr="00A12372" w:rsidRDefault="00A12372" w:rsidP="00A12372">
      <w:pPr>
        <w:pStyle w:val="PlainText"/>
        <w:numPr>
          <w:ilvl w:val="0"/>
          <w:numId w:val="1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lastRenderedPageBreak/>
        <w:t>3.a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A12372">
        <w:rPr>
          <w:rFonts w:ascii="Times New Roman" w:hAnsi="Times New Roman" w:cs="Times New Roman"/>
          <w:sz w:val="24"/>
          <w:szCs w:val="24"/>
        </w:rPr>
        <w:t>cat train-tagger.conll |./hunpos-train -e3 -f5 mytagger.model</w:t>
      </w:r>
    </w:p>
    <w:p w:rsidR="000B2F63" w:rsidRPr="00A12372" w:rsidRDefault="000B2F63" w:rsidP="000B2F63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 w:rsidR="00A12372">
        <w:rPr>
          <w:rFonts w:ascii="Times New Roman" w:hAnsi="Times New Roman" w:cs="Times New Roman"/>
          <w:i/>
          <w:sz w:val="24"/>
          <w:szCs w:val="24"/>
        </w:rPr>
        <w:t>b</w:t>
      </w:r>
      <w:r w:rsidR="00A12372"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1 -f15 mytagger.model</w:t>
      </w:r>
    </w:p>
    <w:p w:rsidR="00A12372" w:rsidRPr="00A12372" w:rsidRDefault="00A12372" w:rsidP="000B2F63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c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f15 mytagger.model</w:t>
      </w:r>
    </w:p>
    <w:p w:rsidR="00A12372" w:rsidRPr="00A12372" w:rsidRDefault="00A12372" w:rsidP="000B2F63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d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4 -e3 -f15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e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e3 -f15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f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e3 -s20 -f20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g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s20 -f20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h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s25 -f25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i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3 -s15 -f15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j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4 -s20 -f20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k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4 -e3 -s20 -f20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l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Pr="00F93A4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4 -s25 -f25 mytagger.model</w:t>
      </w:r>
    </w:p>
    <w:p w:rsidR="00A12372" w:rsidRPr="00A12372" w:rsidRDefault="00A12372" w:rsidP="00A12372">
      <w:pPr>
        <w:pStyle w:val="PlainText"/>
        <w:numPr>
          <w:ilvl w:val="0"/>
          <w:numId w:val="4"/>
        </w:numPr>
        <w:rPr>
          <w:rFonts w:ascii="Times New Roman" w:hAnsi="Times New Roman" w:cs="Times New Roman"/>
          <w:i/>
          <w:sz w:val="24"/>
          <w:szCs w:val="24"/>
        </w:rPr>
      </w:pPr>
      <w:r w:rsidRPr="00A12372">
        <w:rPr>
          <w:rFonts w:ascii="Times New Roman" w:hAnsi="Times New Roman" w:cs="Times New Roman"/>
          <w:i/>
          <w:sz w:val="24"/>
          <w:szCs w:val="24"/>
        </w:rPr>
        <w:t>3.</w:t>
      </w:r>
      <w:r>
        <w:rPr>
          <w:rFonts w:ascii="Times New Roman" w:hAnsi="Times New Roman" w:cs="Times New Roman"/>
          <w:i/>
          <w:sz w:val="24"/>
          <w:szCs w:val="24"/>
        </w:rPr>
        <w:t>m</w:t>
      </w:r>
      <w:r w:rsidRPr="00A12372">
        <w:rPr>
          <w:rFonts w:ascii="Times New Roman" w:hAnsi="Times New Roman" w:cs="Times New Roman"/>
          <w:i/>
          <w:sz w:val="24"/>
          <w:szCs w:val="24"/>
        </w:rPr>
        <w:t>:</w:t>
      </w:r>
    </w:p>
    <w:p w:rsidR="00A12372" w:rsidRDefault="00A12372" w:rsidP="00A12372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train-tagger.conll |./hunpos-train -t5 -s20 -f20 mytagger.model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0B2F63" w:rsidP="000B2F63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 ------ Make predictions:</w:t>
      </w:r>
    </w:p>
    <w:p w:rsidR="006329D2" w:rsidRPr="00F93A42" w:rsidRDefault="0080235D" w:rsidP="000B2F63">
      <w:pPr>
        <w:pStyle w:val="PlainText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dev.conl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print $2}' &gt; dev_word.conll</w:t>
      </w:r>
    </w:p>
    <w:p w:rsidR="006329D2" w:rsidRPr="00F93A42" w:rsidRDefault="0080235D" w:rsidP="000B2F63">
      <w:pPr>
        <w:pStyle w:val="PlainText"/>
        <w:numPr>
          <w:ilvl w:val="0"/>
          <w:numId w:val="10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./hunpos-tag mytagger.model</w:t>
      </w:r>
      <w:r w:rsidR="000B2F63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 xml:space="preserve"> &lt;dev_word.conll  &gt; dev.out.3.</w:t>
      </w:r>
      <w:r w:rsidR="000B2F63">
        <w:rPr>
          <w:rFonts w:ascii="Times New Roman" w:hAnsi="Times New Roman" w:cs="Times New Roman"/>
          <w:sz w:val="24"/>
          <w:szCs w:val="24"/>
        </w:rPr>
        <w:t>X.</w:t>
      </w:r>
      <w:r w:rsidRPr="00F93A42">
        <w:rPr>
          <w:rFonts w:ascii="Times New Roman" w:hAnsi="Times New Roman" w:cs="Times New Roman"/>
          <w:sz w:val="24"/>
          <w:szCs w:val="24"/>
        </w:rPr>
        <w:t>conll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0B2F63" w:rsidRDefault="000B2F63" w:rsidP="000B2F63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 ------ </w:t>
      </w:r>
      <w:r w:rsidRPr="00F93A42">
        <w:rPr>
          <w:rFonts w:ascii="Times New Roman" w:hAnsi="Times New Roman" w:cs="Times New Roman"/>
          <w:sz w:val="24"/>
          <w:szCs w:val="24"/>
        </w:rPr>
        <w:t>Evaluation</w:t>
      </w:r>
      <w:r w:rsidR="0080235D" w:rsidRPr="00F93A42">
        <w:rPr>
          <w:rFonts w:ascii="Times New Roman" w:hAnsi="Times New Roman" w:cs="Times New Roman"/>
          <w:sz w:val="24"/>
          <w:szCs w:val="24"/>
        </w:rPr>
        <w:t>:</w:t>
      </w:r>
    </w:p>
    <w:p w:rsidR="006329D2" w:rsidRPr="000B2F63" w:rsidRDefault="0080235D" w:rsidP="000B2F63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0B2F63">
        <w:rPr>
          <w:rFonts w:ascii="Times New Roman" w:hAnsi="Times New Roman" w:cs="Times New Roman"/>
          <w:sz w:val="24"/>
          <w:szCs w:val="24"/>
        </w:rPr>
        <w:t>perl pos-eval.pl dev_tagger.conll dev.out.3.</w:t>
      </w:r>
      <w:r w:rsidR="000B2F63" w:rsidRPr="000B2F63">
        <w:rPr>
          <w:rFonts w:ascii="Times New Roman" w:hAnsi="Times New Roman" w:cs="Times New Roman"/>
          <w:sz w:val="24"/>
          <w:szCs w:val="24"/>
        </w:rPr>
        <w:t>X.</w:t>
      </w:r>
      <w:r w:rsidRPr="000B2F63">
        <w:rPr>
          <w:rFonts w:ascii="Times New Roman" w:hAnsi="Times New Roman" w:cs="Times New Roman"/>
          <w:sz w:val="24"/>
          <w:szCs w:val="24"/>
        </w:rPr>
        <w:t xml:space="preserve">conll 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Default="00A12372" w:rsidP="00A12372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lt:</w:t>
      </w:r>
    </w:p>
    <w:p w:rsidR="00A12372" w:rsidRDefault="00A12372" w:rsidP="00A12372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257"/>
        <w:gridCol w:w="4250"/>
      </w:tblGrid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gorithm number</w:t>
            </w:r>
          </w:p>
        </w:tc>
        <w:tc>
          <w:tcPr>
            <w:tcW w:w="4614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 Accuracy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a</w:t>
            </w:r>
          </w:p>
        </w:tc>
        <w:tc>
          <w:tcPr>
            <w:tcW w:w="4614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17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b</w:t>
            </w:r>
          </w:p>
        </w:tc>
        <w:tc>
          <w:tcPr>
            <w:tcW w:w="4614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5.81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c</w:t>
            </w:r>
          </w:p>
        </w:tc>
        <w:tc>
          <w:tcPr>
            <w:tcW w:w="4614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0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d</w:t>
            </w:r>
          </w:p>
        </w:tc>
        <w:tc>
          <w:tcPr>
            <w:tcW w:w="4614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26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e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f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g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1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h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0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i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0%</w:t>
            </w:r>
          </w:p>
        </w:tc>
      </w:tr>
      <w:tr w:rsidR="00A12372" w:rsidTr="00057D64">
        <w:tc>
          <w:tcPr>
            <w:tcW w:w="4613" w:type="dxa"/>
            <w:shd w:val="clear" w:color="auto" w:fill="ED7D31" w:themeFill="accent2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.j</w:t>
            </w:r>
          </w:p>
        </w:tc>
        <w:tc>
          <w:tcPr>
            <w:tcW w:w="4614" w:type="dxa"/>
            <w:shd w:val="clear" w:color="auto" w:fill="ED7D31" w:themeFill="accent2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k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27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l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35%</w:t>
            </w:r>
          </w:p>
        </w:tc>
      </w:tr>
      <w:tr w:rsidR="00A12372" w:rsidTr="00A12372">
        <w:tc>
          <w:tcPr>
            <w:tcW w:w="4613" w:type="dxa"/>
          </w:tcPr>
          <w:p w:rsidR="00A12372" w:rsidRDefault="00A12372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m</w:t>
            </w:r>
          </w:p>
        </w:tc>
        <w:tc>
          <w:tcPr>
            <w:tcW w:w="4614" w:type="dxa"/>
          </w:tcPr>
          <w:p w:rsidR="00A12372" w:rsidRDefault="00057D64" w:rsidP="00057D64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</w:tbl>
    <w:p w:rsidR="00A12372" w:rsidRDefault="00A12372" w:rsidP="00A12372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057D64" w:rsidRDefault="00057D64" w:rsidP="00057D64">
      <w:pPr>
        <w:pStyle w:val="PlainText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:</w:t>
      </w:r>
    </w:p>
    <w:p w:rsidR="00DE4BDE" w:rsidRDefault="00DE4BDE" w:rsidP="009A2195">
      <w:pPr>
        <w:pStyle w:val="PlainText"/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best algorithm is </w:t>
      </w:r>
      <w:r w:rsidRPr="00DE4BDE">
        <w:rPr>
          <w:rFonts w:ascii="Times New Roman" w:hAnsi="Times New Roman" w:cs="Times New Roman"/>
          <w:i/>
          <w:sz w:val="24"/>
          <w:szCs w:val="24"/>
        </w:rPr>
        <w:t xml:space="preserve">3.j </w:t>
      </w:r>
      <w:r>
        <w:rPr>
          <w:rFonts w:ascii="Times New Roman" w:hAnsi="Times New Roman" w:cs="Times New Roman"/>
          <w:sz w:val="24"/>
          <w:szCs w:val="24"/>
        </w:rPr>
        <w:t xml:space="preserve">and its parameters are </w:t>
      </w:r>
      <w:r w:rsidRPr="00DE4BDE">
        <w:rPr>
          <w:rFonts w:ascii="Times New Roman" w:hAnsi="Times New Roman" w:cs="Times New Roman"/>
          <w:i/>
          <w:sz w:val="24"/>
          <w:szCs w:val="24"/>
        </w:rPr>
        <w:t>-t4 -s20 -f20</w:t>
      </w:r>
      <w:r>
        <w:rPr>
          <w:rFonts w:ascii="Times New Roman" w:hAnsi="Times New Roman" w:cs="Times New Roman"/>
          <w:i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 xml:space="preserve">The POS accuracy of </w:t>
      </w:r>
      <w:r w:rsidRPr="00DE4BDE">
        <w:rPr>
          <w:rFonts w:ascii="Times New Roman" w:hAnsi="Times New Roman" w:cs="Times New Roman"/>
          <w:i/>
          <w:sz w:val="24"/>
          <w:szCs w:val="24"/>
        </w:rPr>
        <w:t>3.j</w:t>
      </w:r>
      <w:r>
        <w:rPr>
          <w:rFonts w:ascii="Times New Roman" w:hAnsi="Times New Roman" w:cs="Times New Roman"/>
          <w:sz w:val="24"/>
          <w:szCs w:val="24"/>
        </w:rPr>
        <w:t xml:space="preserve"> is 96.36% and it is the highest one among these algorithms. I </w:t>
      </w:r>
      <w:r w:rsidR="00C5637E">
        <w:rPr>
          <w:rFonts w:ascii="Times New Roman" w:hAnsi="Times New Roman" w:cs="Times New Roman"/>
          <w:sz w:val="24"/>
          <w:szCs w:val="24"/>
        </w:rPr>
        <w:t xml:space="preserve">make </w:t>
      </w:r>
      <w:r w:rsidR="00C5637E" w:rsidRPr="00C5637E">
        <w:rPr>
          <w:rFonts w:ascii="Times New Roman" w:hAnsi="Times New Roman" w:cs="Times New Roman"/>
          <w:i/>
          <w:sz w:val="24"/>
          <w:szCs w:val="24"/>
        </w:rPr>
        <w:t>t</w:t>
      </w:r>
      <w:r w:rsidR="00C5637E">
        <w:rPr>
          <w:rFonts w:ascii="Times New Roman" w:hAnsi="Times New Roman" w:cs="Times New Roman"/>
          <w:sz w:val="24"/>
          <w:szCs w:val="24"/>
        </w:rPr>
        <w:t xml:space="preserve"> = </w:t>
      </w:r>
      <w:r w:rsidR="00C5637E" w:rsidRPr="00C5637E">
        <w:rPr>
          <w:rFonts w:ascii="Times New Roman" w:hAnsi="Times New Roman" w:cs="Times New Roman"/>
          <w:i/>
          <w:sz w:val="24"/>
          <w:szCs w:val="24"/>
        </w:rPr>
        <w:t>4</w:t>
      </w:r>
      <w:r w:rsidR="00C563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5637E" w:rsidRPr="00C5637E">
        <w:rPr>
          <w:rFonts w:ascii="Times New Roman" w:hAnsi="Times New Roman" w:cs="Times New Roman"/>
          <w:sz w:val="24"/>
          <w:szCs w:val="24"/>
        </w:rPr>
        <w:t>and</w:t>
      </w:r>
      <w:r w:rsidR="00C563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5637E" w:rsidRPr="00C5637E">
        <w:rPr>
          <w:rFonts w:ascii="Times New Roman" w:hAnsi="Times New Roman" w:cs="Times New Roman"/>
          <w:sz w:val="24"/>
          <w:szCs w:val="24"/>
        </w:rPr>
        <w:t>this</w:t>
      </w:r>
      <w:r w:rsidR="00C5637E">
        <w:rPr>
          <w:rFonts w:ascii="Times New Roman" w:hAnsi="Times New Roman" w:cs="Times New Roman"/>
          <w:sz w:val="24"/>
          <w:szCs w:val="24"/>
        </w:rPr>
        <w:t xml:space="preserve"> makes the word you want to tag has a stronger association with words appearing before.</w:t>
      </w:r>
      <w:r w:rsidR="001C7537">
        <w:rPr>
          <w:rFonts w:ascii="Times New Roman" w:hAnsi="Times New Roman" w:cs="Times New Roman"/>
          <w:sz w:val="24"/>
          <w:szCs w:val="24"/>
        </w:rPr>
        <w:t xml:space="preserve"> Besides,</w:t>
      </w:r>
      <w:r w:rsidR="00C5637E">
        <w:rPr>
          <w:rFonts w:ascii="Times New Roman" w:hAnsi="Times New Roman" w:cs="Times New Roman"/>
          <w:i/>
          <w:sz w:val="24"/>
          <w:szCs w:val="24"/>
        </w:rPr>
        <w:t xml:space="preserve"> -s = 20 and -f = 20 </w:t>
      </w:r>
      <w:r w:rsidR="009A2195">
        <w:rPr>
          <w:rFonts w:ascii="Times New Roman" w:hAnsi="Times New Roman" w:cs="Times New Roman"/>
          <w:sz w:val="24"/>
          <w:szCs w:val="24"/>
        </w:rPr>
        <w:t>extents the max length of suffix and makes more words with low frequency get a precious tag.</w:t>
      </w:r>
      <w:r w:rsidR="00C5637E">
        <w:rPr>
          <w:rFonts w:ascii="Times New Roman" w:hAnsi="Times New Roman" w:cs="Times New Roman"/>
          <w:i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I am surprised with the result. -</w:t>
      </w:r>
      <w:r w:rsidRPr="00DE4BDE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means tag-order and I think the accuracy will go up with the growth of </w:t>
      </w:r>
      <w:r w:rsidRPr="00DE4BDE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because of the </w:t>
      </w:r>
      <w:r w:rsidR="001C7537">
        <w:rPr>
          <w:rFonts w:ascii="Times New Roman" w:hAnsi="Times New Roman" w:cs="Times New Roman"/>
          <w:sz w:val="24"/>
          <w:szCs w:val="24"/>
        </w:rPr>
        <w:t>stronger relationship</w:t>
      </w:r>
      <w:r>
        <w:rPr>
          <w:rFonts w:ascii="Times New Roman" w:hAnsi="Times New Roman" w:cs="Times New Roman"/>
          <w:sz w:val="24"/>
          <w:szCs w:val="24"/>
        </w:rPr>
        <w:t xml:space="preserve"> between words. However, when </w:t>
      </w:r>
      <w:r w:rsidRPr="001C7537">
        <w:rPr>
          <w:rFonts w:ascii="Times New Roman" w:hAnsi="Times New Roman" w:cs="Times New Roman"/>
          <w:i/>
          <w:sz w:val="24"/>
          <w:szCs w:val="24"/>
        </w:rPr>
        <w:t>t</w:t>
      </w:r>
      <w:r w:rsidR="001C7537" w:rsidRPr="001C753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C7537">
        <w:rPr>
          <w:rFonts w:ascii="Times New Roman" w:hAnsi="Times New Roman" w:cs="Times New Roman"/>
          <w:sz w:val="24"/>
          <w:szCs w:val="24"/>
        </w:rPr>
        <w:t xml:space="preserve">= </w:t>
      </w:r>
      <w:r w:rsidR="001C7537" w:rsidRPr="001C7537">
        <w:rPr>
          <w:rFonts w:ascii="Times New Roman" w:hAnsi="Times New Roman" w:cs="Times New Roman"/>
          <w:i/>
          <w:sz w:val="24"/>
          <w:szCs w:val="24"/>
        </w:rPr>
        <w:t>5</w:t>
      </w:r>
      <w:r w:rsidR="001C7537">
        <w:rPr>
          <w:rFonts w:ascii="Times New Roman" w:hAnsi="Times New Roman" w:cs="Times New Roman"/>
          <w:sz w:val="24"/>
          <w:szCs w:val="24"/>
        </w:rPr>
        <w:t xml:space="preserve">, the accuracy decreases. </w:t>
      </w:r>
      <w:r w:rsidR="00DB37DF">
        <w:rPr>
          <w:rFonts w:ascii="Times New Roman" w:hAnsi="Times New Roman" w:cs="Times New Roman"/>
          <w:sz w:val="24"/>
          <w:szCs w:val="24"/>
        </w:rPr>
        <w:t xml:space="preserve">Sometimes, adding emission order can decrease the accuracy, too. When comes to a unknow word, we can recognize its suffix from morphology to analyze this word’s tag. </w:t>
      </w:r>
      <w:r w:rsidR="00CC4443">
        <w:rPr>
          <w:rFonts w:ascii="Times New Roman" w:hAnsi="Times New Roman" w:cs="Times New Roman"/>
          <w:sz w:val="24"/>
          <w:szCs w:val="24"/>
        </w:rPr>
        <w:t xml:space="preserve">To my surprise, when increasing </w:t>
      </w:r>
      <w:r w:rsidR="00CC4443" w:rsidRPr="00CC4443">
        <w:rPr>
          <w:rFonts w:ascii="Times New Roman" w:hAnsi="Times New Roman" w:cs="Times New Roman"/>
          <w:i/>
          <w:sz w:val="24"/>
          <w:szCs w:val="24"/>
        </w:rPr>
        <w:t>s</w:t>
      </w:r>
      <w:r w:rsidR="00CC4443">
        <w:rPr>
          <w:rFonts w:ascii="Times New Roman" w:hAnsi="Times New Roman" w:cs="Times New Roman"/>
          <w:sz w:val="24"/>
          <w:szCs w:val="24"/>
        </w:rPr>
        <w:t xml:space="preserve"> and </w:t>
      </w:r>
      <w:r w:rsidR="00CC4443" w:rsidRPr="00CC4443">
        <w:rPr>
          <w:rFonts w:ascii="Times New Roman" w:hAnsi="Times New Roman" w:cs="Times New Roman"/>
          <w:i/>
          <w:sz w:val="24"/>
          <w:szCs w:val="24"/>
        </w:rPr>
        <w:t>f</w:t>
      </w:r>
      <w:r w:rsidR="00CC4443">
        <w:rPr>
          <w:rFonts w:ascii="Times New Roman" w:hAnsi="Times New Roman" w:cs="Times New Roman"/>
          <w:sz w:val="24"/>
          <w:szCs w:val="24"/>
        </w:rPr>
        <w:t>, the result is not so good.</w:t>
      </w:r>
    </w:p>
    <w:p w:rsidR="004A60BB" w:rsidRPr="00CC4443" w:rsidRDefault="004A60BB" w:rsidP="009A2195">
      <w:pPr>
        <w:pStyle w:val="PlainText"/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057D64" w:rsidRDefault="0080235D" w:rsidP="0080235D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057D64">
        <w:rPr>
          <w:rFonts w:ascii="Times New Roman" w:hAnsi="Times New Roman" w:cs="Times New Roman"/>
          <w:b/>
          <w:sz w:val="24"/>
          <w:szCs w:val="24"/>
        </w:rPr>
        <w:t>Q4:</w:t>
      </w:r>
    </w:p>
    <w:p w:rsidR="00057D64" w:rsidRPr="00057D64" w:rsidRDefault="00057D64" w:rsidP="00057D64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 ------ </w:t>
      </w:r>
      <w:r w:rsidR="00DE7694">
        <w:rPr>
          <w:rFonts w:ascii="Times New Roman" w:hAnsi="Times New Roman" w:cs="Times New Roman"/>
          <w:sz w:val="24"/>
          <w:szCs w:val="24"/>
        </w:rPr>
        <w:t>Processing predicted POS tags in Q3</w:t>
      </w:r>
    </w:p>
    <w:p w:rsidR="006329D2" w:rsidRDefault="0080235D" w:rsidP="00DE7694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cat dev.out.ex.3.j.conll | awk '{sub(/-/,</w:t>
      </w:r>
      <w:r w:rsidR="00DE7694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>"\t",</w:t>
      </w:r>
      <w:r w:rsidR="00DE7694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>$2)};1' &gt;dev.3.j_new.conll</w:t>
      </w:r>
    </w:p>
    <w:p w:rsidR="007553DD" w:rsidRPr="00F93A42" w:rsidRDefault="007553DD" w:rsidP="007553DD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DE7694" w:rsidP="00DE7694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 ------ Construct new GOLD file</w:t>
      </w:r>
    </w:p>
    <w:p w:rsidR="00DE7694" w:rsidRDefault="0080235D" w:rsidP="008E363E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awk -v OFS='\t</w:t>
      </w:r>
      <w:proofErr w:type="gramStart"/>
      <w:r w:rsidRPr="00F93A42">
        <w:rPr>
          <w:rFonts w:ascii="Times New Roman" w:hAnsi="Times New Roman" w:cs="Times New Roman"/>
          <w:sz w:val="24"/>
          <w:szCs w:val="24"/>
        </w:rPr>
        <w:t>'  '</w:t>
      </w:r>
      <w:proofErr w:type="gramEnd"/>
      <w:r w:rsidRPr="00F93A42">
        <w:rPr>
          <w:rFonts w:ascii="Times New Roman" w:hAnsi="Times New Roman" w:cs="Times New Roman"/>
          <w:sz w:val="24"/>
          <w:szCs w:val="24"/>
        </w:rPr>
        <w:t>FNR==NR</w:t>
      </w:r>
      <w:r w:rsidR="00DE7694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 xml:space="preserve">{a1[NR]=$2;a2[NR]=$3;next}{$4=a1[FNR];$5=a2[FNR]}1' dev.3.j_new.conll </w:t>
      </w:r>
      <w:proofErr w:type="spellStart"/>
      <w:r w:rsidR="008E363E" w:rsidRPr="008E363E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="008E363E" w:rsidRPr="008E363E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="008E363E" w:rsidRPr="008E363E">
        <w:rPr>
          <w:rFonts w:ascii="Times New Roman" w:hAnsi="Times New Roman" w:cs="Times New Roman"/>
          <w:sz w:val="24"/>
          <w:szCs w:val="24"/>
        </w:rPr>
        <w:t>dev.conll</w:t>
      </w:r>
      <w:proofErr w:type="spellEnd"/>
      <w:r w:rsidR="008E363E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 xml:space="preserve">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\t{4}//g' &gt;dev.new.ex.2_gold.conl</w:t>
      </w:r>
      <w:r w:rsidR="007553DD">
        <w:rPr>
          <w:rFonts w:ascii="Times New Roman" w:hAnsi="Times New Roman" w:cs="Times New Roman"/>
          <w:sz w:val="24"/>
          <w:szCs w:val="24"/>
        </w:rPr>
        <w:t>l</w:t>
      </w:r>
    </w:p>
    <w:p w:rsidR="007553DD" w:rsidRDefault="007553DD" w:rsidP="007553DD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DE7694" w:rsidRPr="00DE7694" w:rsidRDefault="00DE7694" w:rsidP="00DE7694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 ------ Get the training model using different parameters (The same parameter settings in Q2) </w:t>
      </w:r>
    </w:p>
    <w:p w:rsidR="00DE7694" w:rsidRDefault="0080235D" w:rsidP="0080235D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E7694">
        <w:rPr>
          <w:rFonts w:ascii="Times New Roman" w:hAnsi="Times New Roman" w:cs="Times New Roman"/>
          <w:i/>
          <w:sz w:val="24"/>
          <w:szCs w:val="24"/>
        </w:rPr>
        <w:t>4.a</w:t>
      </w:r>
      <w:r w:rsidRPr="00F93A42">
        <w:rPr>
          <w:rFonts w:ascii="Times New Roman" w:hAnsi="Times New Roman" w:cs="Times New Roman"/>
          <w:sz w:val="24"/>
          <w:szCs w:val="24"/>
        </w:rPr>
        <w:t>:</w:t>
      </w:r>
    </w:p>
    <w:p w:rsidR="006329D2" w:rsidRPr="00DE7694" w:rsidRDefault="0080235D" w:rsidP="00DE7694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 w:rsidRPr="00DE7694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NLP_data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nivrestandard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DE7694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DE7694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DE7694" w:rsidRDefault="00DE7694" w:rsidP="00DE7694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and ------ Get the predicted files and evaluate using new GOLD file</w:t>
      </w:r>
    </w:p>
    <w:p w:rsidR="006329D2" w:rsidRPr="00DE7694" w:rsidRDefault="0080235D" w:rsidP="0080235D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java -jar -Xmx5000m -Xms5000m maltparser-1.9.1.jar -c parser-all -m parse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Q4/dev.new.ex.2_gold.conll -o Q4/dev.out.ex.4.</w:t>
      </w:r>
      <w:r w:rsidR="00DE7694"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>.conll</w:t>
      </w:r>
    </w:p>
    <w:p w:rsidR="006329D2" w:rsidRDefault="0080235D" w:rsidP="00DE7694">
      <w:pPr>
        <w:pStyle w:val="PlainText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>perl conll-eval.pl -q -g Q4/dev.new.ex.2_gold.conll -s Q4/dev.out.ex.4.</w:t>
      </w:r>
      <w:r w:rsidR="00DE7694">
        <w:rPr>
          <w:rFonts w:ascii="Times New Roman" w:hAnsi="Times New Roman" w:cs="Times New Roman"/>
          <w:sz w:val="24"/>
          <w:szCs w:val="24"/>
        </w:rPr>
        <w:t>X</w:t>
      </w:r>
      <w:r w:rsidRPr="00F93A42">
        <w:rPr>
          <w:rFonts w:ascii="Times New Roman" w:hAnsi="Times New Roman" w:cs="Times New Roman"/>
          <w:sz w:val="24"/>
          <w:szCs w:val="24"/>
        </w:rPr>
        <w:t xml:space="preserve">.conll </w:t>
      </w:r>
    </w:p>
    <w:p w:rsidR="007553DD" w:rsidRDefault="007553DD" w:rsidP="007553DD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7553DD" w:rsidRDefault="007553DD" w:rsidP="007553DD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sult:</w:t>
      </w:r>
    </w:p>
    <w:p w:rsidR="004A60BB" w:rsidRPr="008E363E" w:rsidRDefault="004A60BB" w:rsidP="004A60BB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227" w:type="dxa"/>
        <w:tblLook w:val="04A0" w:firstRow="1" w:lastRow="0" w:firstColumn="1" w:lastColumn="0" w:noHBand="0" w:noVBand="1"/>
      </w:tblPr>
      <w:tblGrid>
        <w:gridCol w:w="3075"/>
        <w:gridCol w:w="3076"/>
        <w:gridCol w:w="3076"/>
      </w:tblGrid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gorithm number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S1</w:t>
            </w:r>
            <w:r w:rsidR="004A60BB" w:rsidRPr="004A60BB">
              <w:rPr>
                <w:rFonts w:ascii="Times New Roman" w:hAnsi="Times New Roman" w:cs="Times New Roman"/>
                <w:b/>
                <w:sz w:val="24"/>
                <w:szCs w:val="24"/>
              </w:rPr>
              <w:t>(Q2)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S2</w:t>
            </w:r>
            <w:r w:rsidR="004A60BB" w:rsidRPr="004A60BB">
              <w:rPr>
                <w:rFonts w:ascii="Times New Roman" w:hAnsi="Times New Roman" w:cs="Times New Roman"/>
                <w:b/>
                <w:sz w:val="24"/>
                <w:szCs w:val="24"/>
              </w:rPr>
              <w:t>(Q4)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a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9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6.06%</w:t>
            </w:r>
          </w:p>
        </w:tc>
      </w:tr>
      <w:tr w:rsidR="008E363E" w:rsidTr="008E363E">
        <w:tc>
          <w:tcPr>
            <w:tcW w:w="3075" w:type="dxa"/>
            <w:shd w:val="clear" w:color="auto" w:fill="ED7D31" w:themeFill="accent2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b</w:t>
            </w:r>
          </w:p>
        </w:tc>
        <w:tc>
          <w:tcPr>
            <w:tcW w:w="3076" w:type="dxa"/>
            <w:shd w:val="clear" w:color="auto" w:fill="ED7D31" w:themeFill="accent2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81%</w:t>
            </w:r>
          </w:p>
        </w:tc>
        <w:tc>
          <w:tcPr>
            <w:tcW w:w="3076" w:type="dxa"/>
            <w:shd w:val="clear" w:color="auto" w:fill="ED7D31" w:themeFill="accent2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6.22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c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1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99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d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8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92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e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8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92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f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79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6.06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.g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9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94%</w:t>
            </w:r>
          </w:p>
        </w:tc>
      </w:tr>
      <w:tr w:rsidR="008E363E" w:rsidTr="008E363E">
        <w:tc>
          <w:tcPr>
            <w:tcW w:w="3075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h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8.69%</w:t>
            </w:r>
          </w:p>
        </w:tc>
        <w:tc>
          <w:tcPr>
            <w:tcW w:w="3076" w:type="dxa"/>
          </w:tcPr>
          <w:p w:rsidR="008E363E" w:rsidRDefault="008E363E" w:rsidP="008E363E">
            <w:pPr>
              <w:pStyle w:val="PlainTex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5.94%</w:t>
            </w:r>
          </w:p>
        </w:tc>
      </w:tr>
    </w:tbl>
    <w:p w:rsidR="003C3CCF" w:rsidRDefault="003C3CCF" w:rsidP="007553D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3C3CCF" w:rsidRDefault="003C3CCF" w:rsidP="007553D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Default="007553DD" w:rsidP="007553DD">
      <w:pPr>
        <w:pStyle w:val="PlainText"/>
        <w:numPr>
          <w:ilvl w:val="0"/>
          <w:numId w:val="1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:</w:t>
      </w:r>
    </w:p>
    <w:p w:rsidR="006329D2" w:rsidRPr="00F93A42" w:rsidRDefault="00BB47F7" w:rsidP="00BB47F7">
      <w:pPr>
        <w:pStyle w:val="PlainTex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</w:t>
      </w:r>
      <w:r w:rsidR="007A0392">
        <w:rPr>
          <w:rFonts w:ascii="Times New Roman" w:hAnsi="Times New Roman" w:cs="Times New Roman"/>
          <w:sz w:val="24"/>
          <w:szCs w:val="24"/>
        </w:rPr>
        <w:t>The command is as follows:</w:t>
      </w:r>
    </w:p>
    <w:p w:rsidR="006329D2" w:rsidRPr="007A0392" w:rsidRDefault="00BB47F7" w:rsidP="00BB47F7">
      <w:pPr>
        <w:pStyle w:val="PlainText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  </w:t>
      </w:r>
      <w:r w:rsidR="0080235D" w:rsidRPr="007A0392">
        <w:rPr>
          <w:rFonts w:ascii="Times New Roman" w:hAnsi="Times New Roman" w:cs="Times New Roman"/>
          <w:i/>
          <w:sz w:val="24"/>
          <w:szCs w:val="24"/>
        </w:rPr>
        <w:t>java -jar -Xmx5000m -Xms5000m maltparser-1.9.1.jar -c parser-all -m learn -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</w:rPr>
        <w:t xml:space="preserve">    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NLP_data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>/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en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>-universal-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train.conll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 xml:space="preserve"> -a 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nivreeager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 xml:space="preserve"> -ne false -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nr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 xml:space="preserve"> false</w:t>
      </w:r>
    </w:p>
    <w:p w:rsidR="006329D2" w:rsidRDefault="00BB47F7" w:rsidP="00BB47F7">
      <w:pPr>
        <w:pStyle w:val="PlainText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          </w:t>
      </w:r>
      <w:r w:rsidR="0080235D" w:rsidRPr="007A0392">
        <w:rPr>
          <w:rFonts w:ascii="Times New Roman" w:hAnsi="Times New Roman" w:cs="Times New Roman"/>
          <w:i/>
          <w:sz w:val="24"/>
          <w:szCs w:val="24"/>
        </w:rPr>
        <w:t>java -jar -Xmx5000m -Xms5000m maltparser-1.9.1.jar -c parser-all -m parse -</w:t>
      </w:r>
      <w:proofErr w:type="spellStart"/>
      <w:r w:rsidR="0080235D" w:rsidRPr="007A0392">
        <w:rPr>
          <w:rFonts w:ascii="Times New Roman" w:hAnsi="Times New Roman" w:cs="Times New Roman"/>
          <w:i/>
          <w:sz w:val="24"/>
          <w:szCs w:val="24"/>
        </w:rPr>
        <w:t>i</w:t>
      </w:r>
      <w:proofErr w:type="spellEnd"/>
      <w:r w:rsidR="0080235D" w:rsidRPr="007A0392">
        <w:rPr>
          <w:rFonts w:ascii="Times New Roman" w:hAnsi="Times New Roman" w:cs="Times New Roman"/>
          <w:i/>
          <w:sz w:val="24"/>
          <w:szCs w:val="24"/>
        </w:rPr>
        <w:t xml:space="preserve"> Q4/dev.new.ex.2_gold.conll -o Q4/dev.out.ex.4.b.conll</w:t>
      </w:r>
    </w:p>
    <w:p w:rsidR="006329D2" w:rsidRPr="00F93A42" w:rsidRDefault="00BB47F7" w:rsidP="00BB47F7">
      <w:pPr>
        <w:pStyle w:val="PlainText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</w:t>
      </w:r>
      <w:r w:rsidR="007A0392">
        <w:rPr>
          <w:rFonts w:ascii="Times New Roman" w:hAnsi="Times New Roman" w:cs="Times New Roman"/>
          <w:sz w:val="24"/>
          <w:szCs w:val="24"/>
        </w:rPr>
        <w:t xml:space="preserve">The best performance setting is the same as setting in Q2. There are some predict tag errors </w:t>
      </w:r>
      <w:r>
        <w:rPr>
          <w:rFonts w:ascii="Times New Roman" w:hAnsi="Times New Roman" w:cs="Times New Roman"/>
          <w:sz w:val="24"/>
          <w:szCs w:val="24"/>
        </w:rPr>
        <w:t xml:space="preserve">       </w:t>
      </w:r>
      <w:r w:rsidR="007A0392">
        <w:rPr>
          <w:rFonts w:ascii="Times New Roman" w:hAnsi="Times New Roman" w:cs="Times New Roman"/>
          <w:sz w:val="24"/>
          <w:szCs w:val="24"/>
        </w:rPr>
        <w:t xml:space="preserve">in the best result of Q3. When I change the gold </w:t>
      </w:r>
      <w:proofErr w:type="spellStart"/>
      <w:r w:rsidR="007A0392">
        <w:rPr>
          <w:rFonts w:ascii="Times New Roman" w:hAnsi="Times New Roman" w:cs="Times New Roman"/>
          <w:sz w:val="24"/>
          <w:szCs w:val="24"/>
        </w:rPr>
        <w:t>pos</w:t>
      </w:r>
      <w:proofErr w:type="spellEnd"/>
      <w:r w:rsidR="007A0392">
        <w:rPr>
          <w:rFonts w:ascii="Times New Roman" w:hAnsi="Times New Roman" w:cs="Times New Roman"/>
          <w:sz w:val="24"/>
          <w:szCs w:val="24"/>
        </w:rPr>
        <w:t xml:space="preserve"> tag with the predicted tag, the wrong tag</w:t>
      </w:r>
      <w:r w:rsidR="006808D8">
        <w:rPr>
          <w:rFonts w:ascii="Times New Roman" w:hAnsi="Times New Roman" w:cs="Times New Roman"/>
          <w:sz w:val="24"/>
          <w:szCs w:val="24"/>
        </w:rPr>
        <w:t>s</w:t>
      </w:r>
      <w:r w:rsidR="007A0392">
        <w:rPr>
          <w:rFonts w:ascii="Times New Roman" w:hAnsi="Times New Roman" w:cs="Times New Roman"/>
          <w:sz w:val="24"/>
          <w:szCs w:val="24"/>
        </w:rPr>
        <w:t xml:space="preserve"> have a bad effect on the dependenc</w:t>
      </w:r>
      <w:r w:rsidR="006808D8">
        <w:rPr>
          <w:rFonts w:ascii="Times New Roman" w:hAnsi="Times New Roman" w:cs="Times New Roman"/>
          <w:sz w:val="24"/>
          <w:szCs w:val="24"/>
        </w:rPr>
        <w:t>ies</w:t>
      </w:r>
      <w:r w:rsidR="007A0392">
        <w:rPr>
          <w:rFonts w:ascii="Times New Roman" w:hAnsi="Times New Roman" w:cs="Times New Roman"/>
          <w:sz w:val="24"/>
          <w:szCs w:val="24"/>
        </w:rPr>
        <w:t xml:space="preserve"> and parse result. Therefore, the labeled attachment score is lower than Q2. </w:t>
      </w:r>
      <w:r w:rsidR="006808D8">
        <w:rPr>
          <w:rFonts w:ascii="Times New Roman" w:hAnsi="Times New Roman" w:cs="Times New Roman"/>
          <w:sz w:val="24"/>
          <w:szCs w:val="24"/>
        </w:rPr>
        <w:t>Besides, the best parameters in Q2 are suitable in this question because the best result in Q3 is accurate though it isn’t 100%.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Default="0080235D" w:rsidP="0080235D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7553DD">
        <w:rPr>
          <w:rFonts w:ascii="Times New Roman" w:hAnsi="Times New Roman" w:cs="Times New Roman"/>
          <w:b/>
          <w:sz w:val="24"/>
          <w:szCs w:val="24"/>
        </w:rPr>
        <w:t>Q5:</w:t>
      </w:r>
    </w:p>
    <w:p w:rsidR="007553DD" w:rsidRPr="00DD20F7" w:rsidRDefault="00DD20F7" w:rsidP="00DD20F7">
      <w:pPr>
        <w:pStyle w:val="PlainText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ommand ------ </w:t>
      </w:r>
      <w:r w:rsidR="002B28D7">
        <w:rPr>
          <w:rFonts w:ascii="Times New Roman" w:hAnsi="Times New Roman" w:cs="Times New Roman"/>
          <w:sz w:val="24"/>
          <w:szCs w:val="24"/>
        </w:rPr>
        <w:t>Get the first 20 sentences of GOLD file and predicted file</w:t>
      </w:r>
    </w:p>
    <w:p w:rsidR="006329D2" w:rsidRPr="002B28D7" w:rsidRDefault="0080235D" w:rsidP="0080235D">
      <w:pPr>
        <w:pStyle w:val="PlainText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Q4/dev.new.ex.2_gold.conll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40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/\n/g' &gt;</w:t>
      </w:r>
      <w:proofErr w:type="gramStart"/>
      <w:r w:rsidRPr="00F93A42">
        <w:rPr>
          <w:rFonts w:ascii="Times New Roman" w:hAnsi="Times New Roman" w:cs="Times New Roman"/>
          <w:sz w:val="24"/>
          <w:szCs w:val="24"/>
        </w:rPr>
        <w:t>dev</w:t>
      </w:r>
      <w:r w:rsidR="00787867">
        <w:rPr>
          <w:rFonts w:ascii="Times New Roman" w:hAnsi="Times New Roman" w:cs="Times New Roman"/>
          <w:sz w:val="24"/>
          <w:szCs w:val="24"/>
        </w:rPr>
        <w:t>.out.ex.5.a</w:t>
      </w:r>
      <w:proofErr w:type="gramEnd"/>
      <w:r w:rsidR="00787867">
        <w:rPr>
          <w:rFonts w:ascii="Times New Roman" w:hAnsi="Times New Roman" w:cs="Times New Roman"/>
          <w:sz w:val="24"/>
          <w:szCs w:val="24"/>
        </w:rPr>
        <w:t>.conll</w:t>
      </w:r>
    </w:p>
    <w:p w:rsidR="006329D2" w:rsidRPr="00F93A42" w:rsidRDefault="0080235D" w:rsidP="002B28D7">
      <w:pPr>
        <w:pStyle w:val="PlainText"/>
        <w:numPr>
          <w:ilvl w:val="0"/>
          <w:numId w:val="19"/>
        </w:numPr>
        <w:rPr>
          <w:rFonts w:ascii="Times New Roman" w:hAnsi="Times New Roman" w:cs="Times New Roman"/>
          <w:sz w:val="24"/>
          <w:szCs w:val="24"/>
        </w:rPr>
      </w:pPr>
      <w:r w:rsidRPr="00F93A42">
        <w:rPr>
          <w:rFonts w:ascii="Times New Roman" w:hAnsi="Times New Roman" w:cs="Times New Roman"/>
          <w:sz w:val="24"/>
          <w:szCs w:val="24"/>
        </w:rPr>
        <w:t xml:space="preserve">cat Q4/dev.out.ex.4.b.conll | 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{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rintf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"%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s#END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>#", $0}'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#END#/\n\n/g' |head -40 |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's/#END#/\n/g' &gt;</w:t>
      </w:r>
      <w:r w:rsidR="00787867" w:rsidRPr="00787867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787867" w:rsidRPr="00F93A42">
        <w:rPr>
          <w:rFonts w:ascii="Times New Roman" w:hAnsi="Times New Roman" w:cs="Times New Roman"/>
          <w:sz w:val="24"/>
          <w:szCs w:val="24"/>
        </w:rPr>
        <w:t>dev</w:t>
      </w:r>
      <w:r w:rsidR="00787867">
        <w:rPr>
          <w:rFonts w:ascii="Times New Roman" w:hAnsi="Times New Roman" w:cs="Times New Roman"/>
          <w:sz w:val="24"/>
          <w:szCs w:val="24"/>
        </w:rPr>
        <w:t>.out.ex.5.</w:t>
      </w:r>
      <w:r w:rsidR="00787867">
        <w:rPr>
          <w:rFonts w:ascii="Times New Roman" w:hAnsi="Times New Roman" w:cs="Times New Roman"/>
          <w:sz w:val="24"/>
          <w:szCs w:val="24"/>
        </w:rPr>
        <w:t>b</w:t>
      </w:r>
      <w:proofErr w:type="gramEnd"/>
      <w:r w:rsidR="00787867">
        <w:rPr>
          <w:rFonts w:ascii="Times New Roman" w:hAnsi="Times New Roman" w:cs="Times New Roman"/>
          <w:sz w:val="24"/>
          <w:szCs w:val="24"/>
        </w:rPr>
        <w:t>.conll</w:t>
      </w:r>
      <w:r w:rsidRPr="00F93A4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2B28D7" w:rsidRDefault="002B28D7" w:rsidP="002B28D7">
      <w:pPr>
        <w:pStyle w:val="PlainText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aluation:</w:t>
      </w:r>
    </w:p>
    <w:p w:rsidR="006329D2" w:rsidRDefault="0080235D" w:rsidP="002B28D7">
      <w:pPr>
        <w:pStyle w:val="PlainText"/>
        <w:numPr>
          <w:ilvl w:val="0"/>
          <w:numId w:val="20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F93A42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F93A42">
        <w:rPr>
          <w:rFonts w:ascii="Times New Roman" w:hAnsi="Times New Roman" w:cs="Times New Roman"/>
          <w:sz w:val="24"/>
          <w:szCs w:val="24"/>
        </w:rPr>
        <w:t xml:space="preserve"> conll-eval.pl -g </w:t>
      </w:r>
      <w:proofErr w:type="gramStart"/>
      <w:r w:rsidR="00787867" w:rsidRPr="00F93A42">
        <w:rPr>
          <w:rFonts w:ascii="Times New Roman" w:hAnsi="Times New Roman" w:cs="Times New Roman"/>
          <w:sz w:val="24"/>
          <w:szCs w:val="24"/>
        </w:rPr>
        <w:t>dev</w:t>
      </w:r>
      <w:r w:rsidR="00787867">
        <w:rPr>
          <w:rFonts w:ascii="Times New Roman" w:hAnsi="Times New Roman" w:cs="Times New Roman"/>
          <w:sz w:val="24"/>
          <w:szCs w:val="24"/>
        </w:rPr>
        <w:t>.out.ex.5.a</w:t>
      </w:r>
      <w:proofErr w:type="gramEnd"/>
      <w:r w:rsidR="00787867">
        <w:rPr>
          <w:rFonts w:ascii="Times New Roman" w:hAnsi="Times New Roman" w:cs="Times New Roman"/>
          <w:sz w:val="24"/>
          <w:szCs w:val="24"/>
        </w:rPr>
        <w:t>.conll</w:t>
      </w:r>
      <w:r w:rsidR="00787867" w:rsidRPr="00F93A42">
        <w:rPr>
          <w:rFonts w:ascii="Times New Roman" w:hAnsi="Times New Roman" w:cs="Times New Roman"/>
          <w:sz w:val="24"/>
          <w:szCs w:val="24"/>
        </w:rPr>
        <w:t xml:space="preserve"> </w:t>
      </w:r>
      <w:r w:rsidRPr="00F93A42">
        <w:rPr>
          <w:rFonts w:ascii="Times New Roman" w:hAnsi="Times New Roman" w:cs="Times New Roman"/>
          <w:sz w:val="24"/>
          <w:szCs w:val="24"/>
        </w:rPr>
        <w:t xml:space="preserve">-s </w:t>
      </w:r>
      <w:r w:rsidR="00787867" w:rsidRPr="00F93A42">
        <w:rPr>
          <w:rFonts w:ascii="Times New Roman" w:hAnsi="Times New Roman" w:cs="Times New Roman"/>
          <w:sz w:val="24"/>
          <w:szCs w:val="24"/>
        </w:rPr>
        <w:t>dev</w:t>
      </w:r>
      <w:r w:rsidR="00787867">
        <w:rPr>
          <w:rFonts w:ascii="Times New Roman" w:hAnsi="Times New Roman" w:cs="Times New Roman"/>
          <w:sz w:val="24"/>
          <w:szCs w:val="24"/>
        </w:rPr>
        <w:t>.out.ex.5.b.conll</w:t>
      </w:r>
    </w:p>
    <w:p w:rsidR="00E32C9E" w:rsidRDefault="00E32C9E" w:rsidP="00E32C9E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E32C9E" w:rsidRPr="00E9165F" w:rsidRDefault="00E32C9E" w:rsidP="00E9165F">
      <w:pPr>
        <w:pStyle w:val="PlainText"/>
        <w:numPr>
          <w:ilvl w:val="0"/>
          <w:numId w:val="1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:</w:t>
      </w:r>
    </w:p>
    <w:p w:rsidR="003121EF" w:rsidRDefault="00F41170" w:rsidP="003121EF">
      <w:pPr>
        <w:pStyle w:val="PlainText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ke </w:t>
      </w:r>
      <w:r w:rsidR="002A7118">
        <w:rPr>
          <w:rFonts w:ascii="Times New Roman" w:hAnsi="Times New Roman" w:cs="Times New Roman"/>
          <w:sz w:val="24"/>
          <w:szCs w:val="24"/>
        </w:rPr>
        <w:t xml:space="preserve">NOUN for example. There are 140 noun words and the distribution of their right head is 91%. Besides, the right dependencies are 124 and the distribution is 89%. </w:t>
      </w:r>
      <w:r w:rsidR="00E9165F">
        <w:rPr>
          <w:rFonts w:ascii="Times New Roman" w:hAnsi="Times New Roman" w:cs="Times New Roman"/>
          <w:sz w:val="24"/>
          <w:szCs w:val="24"/>
        </w:rPr>
        <w:t>However, VERB has a lower accurate rate. The right head of a verb only has 83% and the right dependency of a verb is 84%</w:t>
      </w:r>
      <w:r w:rsidR="003121EF">
        <w:rPr>
          <w:rFonts w:ascii="Times New Roman" w:hAnsi="Times New Roman" w:cs="Times New Roman"/>
          <w:sz w:val="24"/>
          <w:szCs w:val="24"/>
        </w:rPr>
        <w:t xml:space="preserve">. </w:t>
      </w:r>
      <w:r w:rsidR="00BB47F7">
        <w:rPr>
          <w:rFonts w:ascii="Times New Roman" w:hAnsi="Times New Roman" w:cs="Times New Roman"/>
          <w:sz w:val="24"/>
          <w:szCs w:val="24"/>
        </w:rPr>
        <w:t xml:space="preserve">Other types of words have fewer errors than </w:t>
      </w:r>
      <w:r w:rsidR="00BB47F7" w:rsidRPr="00BB47F7">
        <w:rPr>
          <w:rFonts w:ascii="Times New Roman" w:hAnsi="Times New Roman" w:cs="Times New Roman"/>
          <w:i/>
          <w:sz w:val="24"/>
          <w:szCs w:val="24"/>
        </w:rPr>
        <w:t>verb</w:t>
      </w:r>
      <w:r w:rsidR="00BB47F7">
        <w:rPr>
          <w:rFonts w:ascii="Times New Roman" w:hAnsi="Times New Roman" w:cs="Times New Roman"/>
          <w:sz w:val="24"/>
          <w:szCs w:val="24"/>
        </w:rPr>
        <w:t>. Among these words, NUM has the highest accuracy. The system can give its right head and dependency.</w:t>
      </w:r>
    </w:p>
    <w:p w:rsidR="003121EF" w:rsidRPr="003121EF" w:rsidRDefault="003121EF" w:rsidP="003121EF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BB47F7" w:rsidRDefault="003121EF" w:rsidP="00BB47F7">
      <w:pPr>
        <w:pStyle w:val="PlainTex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8CB64ED" wp14:editId="30920E6F">
            <wp:extent cx="5008880" cy="2127296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84193" cy="2159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118" w:rsidRDefault="003121EF" w:rsidP="003121EF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Additionally, t</w:t>
      </w:r>
      <w:r w:rsidR="002A7118">
        <w:rPr>
          <w:rFonts w:ascii="Times New Roman" w:hAnsi="Times New Roman" w:cs="Times New Roman"/>
          <w:sz w:val="24"/>
          <w:szCs w:val="24"/>
        </w:rPr>
        <w:t>he</w:t>
      </w:r>
      <w:r w:rsidR="004635D8">
        <w:rPr>
          <w:rFonts w:ascii="Times New Roman" w:hAnsi="Times New Roman" w:cs="Times New Roman"/>
          <w:sz w:val="24"/>
          <w:szCs w:val="24"/>
        </w:rPr>
        <w:t>re are some kinds of</w:t>
      </w:r>
      <w:r>
        <w:rPr>
          <w:rFonts w:ascii="Times New Roman" w:hAnsi="Times New Roman" w:cs="Times New Roman"/>
          <w:sz w:val="24"/>
          <w:szCs w:val="24"/>
        </w:rPr>
        <w:t xml:space="preserve"> specific</w:t>
      </w:r>
      <w:r w:rsidR="004635D8">
        <w:rPr>
          <w:rFonts w:ascii="Times New Roman" w:hAnsi="Times New Roman" w:cs="Times New Roman"/>
          <w:sz w:val="24"/>
          <w:szCs w:val="24"/>
        </w:rPr>
        <w:t xml:space="preserve"> errors</w:t>
      </w:r>
      <w:r w:rsidR="00F41170">
        <w:rPr>
          <w:rFonts w:ascii="Times New Roman" w:hAnsi="Times New Roman" w:cs="Times New Roman"/>
          <w:sz w:val="24"/>
          <w:szCs w:val="24"/>
        </w:rPr>
        <w:t>, six of them are dependencies errors</w:t>
      </w:r>
      <w:r w:rsidR="00BB47F7">
        <w:rPr>
          <w:rFonts w:ascii="Times New Roman" w:hAnsi="Times New Roman" w:cs="Times New Roman"/>
          <w:sz w:val="24"/>
          <w:szCs w:val="24"/>
        </w:rPr>
        <w:t>, I will analyze three of them</w:t>
      </w:r>
      <w:r w:rsidR="004635D8">
        <w:rPr>
          <w:rFonts w:ascii="Times New Roman" w:hAnsi="Times New Roman" w:cs="Times New Roman"/>
          <w:sz w:val="24"/>
          <w:szCs w:val="24"/>
        </w:rPr>
        <w:t>:</w:t>
      </w:r>
    </w:p>
    <w:p w:rsidR="004635D8" w:rsidRPr="0092446D" w:rsidRDefault="00D03BDC" w:rsidP="004635D8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4635D8">
        <w:rPr>
          <w:rFonts w:ascii="Times New Roman" w:hAnsi="Times New Roman" w:cs="Times New Roman"/>
          <w:sz w:val="24"/>
          <w:szCs w:val="24"/>
        </w:rPr>
        <w:t xml:space="preserve">he focus word has the correct head, but the dependency should be </w:t>
      </w:r>
      <w:proofErr w:type="spellStart"/>
      <w:r w:rsidR="004635D8" w:rsidRPr="004635D8">
        <w:rPr>
          <w:rFonts w:ascii="Times New Roman" w:hAnsi="Times New Roman" w:cs="Times New Roman"/>
          <w:i/>
          <w:sz w:val="24"/>
          <w:szCs w:val="24"/>
        </w:rPr>
        <w:t>ccomp</w:t>
      </w:r>
      <w:proofErr w:type="spellEnd"/>
      <w:r w:rsidR="004635D8">
        <w:rPr>
          <w:rFonts w:ascii="Times New Roman" w:hAnsi="Times New Roman" w:cs="Times New Roman"/>
          <w:sz w:val="24"/>
          <w:szCs w:val="24"/>
        </w:rPr>
        <w:t xml:space="preserve">, but the evaluate script has the </w:t>
      </w:r>
      <w:proofErr w:type="spellStart"/>
      <w:r w:rsidR="004635D8" w:rsidRPr="004635D8">
        <w:rPr>
          <w:rFonts w:ascii="Times New Roman" w:hAnsi="Times New Roman" w:cs="Times New Roman"/>
          <w:i/>
          <w:sz w:val="24"/>
          <w:szCs w:val="24"/>
        </w:rPr>
        <w:t>advcl</w:t>
      </w:r>
      <w:proofErr w:type="spellEnd"/>
      <w:r w:rsidR="004635D8">
        <w:rPr>
          <w:rFonts w:ascii="Times New Roman" w:hAnsi="Times New Roman" w:cs="Times New Roman"/>
          <w:sz w:val="24"/>
          <w:szCs w:val="24"/>
        </w:rPr>
        <w:t xml:space="preserve"> dependency</w:t>
      </w:r>
      <w:r w:rsidR="003860C6">
        <w:rPr>
          <w:rFonts w:ascii="Times New Roman" w:hAnsi="Times New Roman" w:cs="Times New Roman"/>
          <w:sz w:val="24"/>
          <w:szCs w:val="24"/>
        </w:rPr>
        <w:t xml:space="preserve"> </w:t>
      </w:r>
      <w:r w:rsidR="003860C6" w:rsidRPr="0092446D">
        <w:rPr>
          <w:rFonts w:ascii="Times New Roman" w:hAnsi="Times New Roman" w:cs="Times New Roman"/>
          <w:i/>
          <w:sz w:val="24"/>
          <w:szCs w:val="24"/>
        </w:rPr>
        <w:t>(</w:t>
      </w:r>
      <w:proofErr w:type="spellStart"/>
      <w:r w:rsidR="003860C6" w:rsidRPr="0092446D">
        <w:rPr>
          <w:rFonts w:ascii="Times New Roman" w:hAnsi="Times New Roman" w:cs="Times New Roman"/>
          <w:i/>
          <w:sz w:val="24"/>
          <w:szCs w:val="24"/>
        </w:rPr>
        <w:t>ccomp</w:t>
      </w:r>
      <w:proofErr w:type="spellEnd"/>
      <w:r w:rsidR="003860C6" w:rsidRPr="0092446D">
        <w:rPr>
          <w:rFonts w:ascii="Times New Roman" w:hAnsi="Times New Roman" w:cs="Times New Roman"/>
          <w:i/>
          <w:sz w:val="24"/>
          <w:szCs w:val="24"/>
        </w:rPr>
        <w:t xml:space="preserve">: clausal complement, </w:t>
      </w:r>
      <w:proofErr w:type="spellStart"/>
      <w:r w:rsidR="003860C6" w:rsidRPr="0092446D">
        <w:rPr>
          <w:rFonts w:ascii="Times New Roman" w:hAnsi="Times New Roman" w:cs="Times New Roman"/>
          <w:i/>
          <w:sz w:val="24"/>
          <w:szCs w:val="24"/>
        </w:rPr>
        <w:t>advcl</w:t>
      </w:r>
      <w:proofErr w:type="spellEnd"/>
      <w:r w:rsidR="003860C6" w:rsidRPr="0092446D">
        <w:rPr>
          <w:rFonts w:ascii="Times New Roman" w:hAnsi="Times New Roman" w:cs="Times New Roman"/>
          <w:i/>
          <w:sz w:val="24"/>
          <w:szCs w:val="24"/>
        </w:rPr>
        <w:t>: adverbial clause modifier).</w:t>
      </w:r>
    </w:p>
    <w:p w:rsidR="003121EF" w:rsidRDefault="003121EF" w:rsidP="003121EF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ke “</w:t>
      </w:r>
      <w:r w:rsidRPr="003121EF">
        <w:rPr>
          <w:rFonts w:ascii="Times New Roman" w:hAnsi="Times New Roman" w:cs="Times New Roman"/>
          <w:i/>
          <w:sz w:val="24"/>
          <w:szCs w:val="24"/>
        </w:rPr>
        <w:t xml:space="preserve">have </w:t>
      </w:r>
      <w:r w:rsidRPr="003860C6">
        <w:rPr>
          <w:rFonts w:ascii="Times New Roman" w:hAnsi="Times New Roman" w:cs="Times New Roman"/>
          <w:i/>
          <w:color w:val="000000" w:themeColor="text1"/>
          <w:sz w:val="24"/>
          <w:szCs w:val="24"/>
          <w:shd w:val="clear" w:color="auto" w:fill="FFFFFF" w:themeFill="background1"/>
        </w:rPr>
        <w:t>collected</w:t>
      </w:r>
      <w:r w:rsidRPr="003121EF">
        <w:rPr>
          <w:rFonts w:ascii="Times New Roman" w:hAnsi="Times New Roman" w:cs="Times New Roman"/>
          <w:i/>
          <w:sz w:val="24"/>
          <w:szCs w:val="24"/>
        </w:rPr>
        <w:t xml:space="preserve"> on</w:t>
      </w:r>
      <w:r>
        <w:rPr>
          <w:rFonts w:ascii="Times New Roman" w:hAnsi="Times New Roman" w:cs="Times New Roman"/>
          <w:sz w:val="24"/>
          <w:szCs w:val="24"/>
        </w:rPr>
        <w:t xml:space="preserve">” </w:t>
      </w:r>
      <w:r w:rsidRPr="003121EF">
        <w:rPr>
          <w:rFonts w:ascii="Times New Roman" w:hAnsi="Times New Roman" w:cs="Times New Roman"/>
          <w:sz w:val="24"/>
          <w:szCs w:val="24"/>
        </w:rPr>
        <w:sym w:font="Wingdings" w:char="F0E0"/>
      </w:r>
      <w:r>
        <w:rPr>
          <w:rFonts w:ascii="Times New Roman" w:hAnsi="Times New Roman" w:cs="Times New Roman"/>
          <w:sz w:val="24"/>
          <w:szCs w:val="24"/>
        </w:rPr>
        <w:t xml:space="preserve"> The original sentence is: </w:t>
      </w:r>
      <w:r w:rsidRPr="003860C6">
        <w:rPr>
          <w:rFonts w:ascii="Times New Roman" w:hAnsi="Times New Roman" w:cs="Times New Roman"/>
          <w:i/>
          <w:sz w:val="24"/>
          <w:szCs w:val="24"/>
        </w:rPr>
        <w:t xml:space="preserve">“We would have to wait until we </w:t>
      </w:r>
      <w:r w:rsidRPr="003860C6">
        <w:rPr>
          <w:rFonts w:ascii="Times New Roman" w:hAnsi="Times New Roman" w:cs="Times New Roman"/>
          <w:i/>
          <w:sz w:val="24"/>
          <w:szCs w:val="24"/>
          <w:shd w:val="clear" w:color="auto" w:fill="ED7D31" w:themeFill="accent2"/>
        </w:rPr>
        <w:t>have collected on</w:t>
      </w:r>
      <w:r w:rsidRPr="003860C6">
        <w:rPr>
          <w:rFonts w:ascii="Times New Roman" w:hAnsi="Times New Roman" w:cs="Times New Roman"/>
          <w:i/>
          <w:sz w:val="24"/>
          <w:szCs w:val="24"/>
        </w:rPr>
        <w:t xml:space="preserve"> those assets before we can move forward</w:t>
      </w:r>
      <w:r w:rsidR="003860C6" w:rsidRPr="003860C6">
        <w:rPr>
          <w:rFonts w:ascii="Times New Roman" w:hAnsi="Times New Roman" w:cs="Times New Roman"/>
          <w:i/>
          <w:sz w:val="24"/>
          <w:szCs w:val="24"/>
        </w:rPr>
        <w:t>,” he said.</w:t>
      </w:r>
    </w:p>
    <w:p w:rsidR="003121EF" w:rsidRDefault="003121EF" w:rsidP="003121EF">
      <w:pPr>
        <w:pStyle w:val="PlainText"/>
        <w:ind w:left="1440"/>
        <w:rPr>
          <w:rFonts w:ascii="Times New Roman" w:hAnsi="Times New Roman" w:cs="Times New Roman"/>
          <w:sz w:val="24"/>
          <w:szCs w:val="24"/>
        </w:rPr>
      </w:pPr>
    </w:p>
    <w:p w:rsidR="00E9165F" w:rsidRDefault="00E9165F" w:rsidP="00E9165F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2E7F7EF" wp14:editId="7031FE85">
            <wp:extent cx="5865495" cy="2104390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865495" cy="2104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0C6" w:rsidRDefault="003860C6" w:rsidP="00E9165F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E9165F" w:rsidRPr="003860C6" w:rsidRDefault="00E9165F" w:rsidP="00E9165F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focus word has a correct head, but the dependency should be </w:t>
      </w:r>
      <w:r w:rsidRPr="00E9165F">
        <w:rPr>
          <w:rFonts w:ascii="Times New Roman" w:hAnsi="Times New Roman" w:cs="Times New Roman"/>
          <w:i/>
          <w:sz w:val="24"/>
          <w:szCs w:val="24"/>
        </w:rPr>
        <w:t>dep</w:t>
      </w:r>
      <w:r>
        <w:rPr>
          <w:rFonts w:ascii="Times New Roman" w:hAnsi="Times New Roman" w:cs="Times New Roman"/>
          <w:sz w:val="24"/>
          <w:szCs w:val="24"/>
        </w:rPr>
        <w:t xml:space="preserve">, not </w:t>
      </w:r>
      <w:proofErr w:type="spellStart"/>
      <w:r w:rsidRPr="00E9165F">
        <w:rPr>
          <w:rFonts w:ascii="Times New Roman" w:hAnsi="Times New Roman" w:cs="Times New Roman"/>
          <w:i/>
          <w:sz w:val="24"/>
          <w:szCs w:val="24"/>
        </w:rPr>
        <w:t>appos</w:t>
      </w:r>
      <w:proofErr w:type="spellEnd"/>
      <w:r w:rsidR="0092446D">
        <w:rPr>
          <w:rFonts w:ascii="Times New Roman" w:hAnsi="Times New Roman" w:cs="Times New Roman"/>
          <w:i/>
          <w:sz w:val="24"/>
          <w:szCs w:val="24"/>
        </w:rPr>
        <w:t xml:space="preserve"> (dep: dependent, </w:t>
      </w:r>
      <w:proofErr w:type="spellStart"/>
      <w:r w:rsidR="0092446D">
        <w:rPr>
          <w:rFonts w:ascii="Times New Roman" w:hAnsi="Times New Roman" w:cs="Times New Roman"/>
          <w:i/>
          <w:sz w:val="24"/>
          <w:szCs w:val="24"/>
        </w:rPr>
        <w:t>appos</w:t>
      </w:r>
      <w:proofErr w:type="spellEnd"/>
      <w:r w:rsidR="0092446D">
        <w:rPr>
          <w:rFonts w:ascii="Times New Roman" w:hAnsi="Times New Roman" w:cs="Times New Roman"/>
          <w:i/>
          <w:sz w:val="24"/>
          <w:szCs w:val="24"/>
        </w:rPr>
        <w:t>: appositional modifier)</w:t>
      </w:r>
    </w:p>
    <w:p w:rsidR="003860C6" w:rsidRDefault="00F41170" w:rsidP="003860C6">
      <w:pPr>
        <w:pStyle w:val="PlainText"/>
        <w:ind w:left="108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3860C6">
        <w:rPr>
          <w:rFonts w:ascii="Times New Roman" w:hAnsi="Times New Roman" w:cs="Times New Roman"/>
          <w:sz w:val="24"/>
          <w:szCs w:val="24"/>
        </w:rPr>
        <w:t xml:space="preserve">Like “(D.,” </w:t>
      </w:r>
      <w:r w:rsidR="003860C6" w:rsidRPr="003860C6">
        <w:rPr>
          <w:rFonts w:ascii="Times New Roman" w:hAnsi="Times New Roman" w:cs="Times New Roman"/>
          <w:sz w:val="24"/>
          <w:szCs w:val="24"/>
        </w:rPr>
        <w:sym w:font="Wingdings" w:char="F0E0"/>
      </w:r>
      <w:r w:rsidR="003860C6">
        <w:rPr>
          <w:rFonts w:ascii="Times New Roman" w:hAnsi="Times New Roman" w:cs="Times New Roman"/>
          <w:sz w:val="24"/>
          <w:szCs w:val="24"/>
        </w:rPr>
        <w:t xml:space="preserve"> The original sentence is: </w:t>
      </w:r>
      <w:r w:rsidR="003860C6" w:rsidRPr="003860C6">
        <w:rPr>
          <w:rFonts w:ascii="Times New Roman" w:hAnsi="Times New Roman" w:cs="Times New Roman"/>
          <w:i/>
          <w:sz w:val="24"/>
          <w:szCs w:val="24"/>
        </w:rPr>
        <w:t>The bill, whose backers include</w:t>
      </w:r>
      <w:r>
        <w:rPr>
          <w:rFonts w:ascii="Times New Roman" w:hAnsi="Times New Roman" w:cs="Times New Roman"/>
          <w:i/>
          <w:sz w:val="24"/>
          <w:szCs w:val="24"/>
        </w:rPr>
        <w:t xml:space="preserve">   </w:t>
      </w:r>
      <w:r w:rsidR="003860C6" w:rsidRPr="003860C6">
        <w:rPr>
          <w:rFonts w:ascii="Times New Roman" w:hAnsi="Times New Roman" w:cs="Times New Roman"/>
          <w:i/>
          <w:sz w:val="24"/>
          <w:szCs w:val="24"/>
        </w:rPr>
        <w:t xml:space="preserve">Chairman Dan Rostenkowski </w:t>
      </w:r>
      <w:r w:rsidR="003860C6" w:rsidRPr="0041053E">
        <w:rPr>
          <w:rFonts w:ascii="Times New Roman" w:hAnsi="Times New Roman" w:cs="Times New Roman"/>
          <w:i/>
          <w:sz w:val="24"/>
          <w:szCs w:val="24"/>
          <w:shd w:val="clear" w:color="auto" w:fill="ED7D31" w:themeFill="accent2"/>
        </w:rPr>
        <w:t>(D.,</w:t>
      </w:r>
      <w:r w:rsidR="003860C6" w:rsidRPr="003860C6">
        <w:rPr>
          <w:rFonts w:ascii="Times New Roman" w:hAnsi="Times New Roman" w:cs="Times New Roman"/>
          <w:i/>
          <w:sz w:val="24"/>
          <w:szCs w:val="24"/>
        </w:rPr>
        <w:t xml:space="preserve"> Ill.), would prevent the Resolution Trust Corp. from …</w:t>
      </w:r>
    </w:p>
    <w:p w:rsidR="003860C6" w:rsidRPr="003860C6" w:rsidRDefault="003860C6" w:rsidP="003860C6">
      <w:pPr>
        <w:pStyle w:val="PlainText"/>
        <w:ind w:left="1080"/>
        <w:rPr>
          <w:rFonts w:ascii="Times New Roman" w:hAnsi="Times New Roman" w:cs="Times New Roman"/>
          <w:i/>
          <w:sz w:val="24"/>
          <w:szCs w:val="24"/>
        </w:rPr>
      </w:pPr>
    </w:p>
    <w:p w:rsidR="00E9165F" w:rsidRDefault="00E9165F" w:rsidP="00E9165F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7435353" wp14:editId="0DF005D6">
            <wp:extent cx="5865495" cy="1748155"/>
            <wp:effectExtent l="0" t="0" r="1905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865495" cy="1748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0C6" w:rsidRPr="00E9165F" w:rsidRDefault="003860C6" w:rsidP="00E9165F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4635D8" w:rsidRDefault="004635D8" w:rsidP="004635D8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the head of the focus word is 0, this word should be </w:t>
      </w:r>
      <w:r w:rsidRPr="0092446D">
        <w:rPr>
          <w:rFonts w:ascii="Times New Roman" w:hAnsi="Times New Roman" w:cs="Times New Roman"/>
          <w:i/>
          <w:sz w:val="24"/>
          <w:szCs w:val="24"/>
        </w:rPr>
        <w:t>root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D03BDC">
        <w:rPr>
          <w:rFonts w:ascii="Times New Roman" w:hAnsi="Times New Roman" w:cs="Times New Roman"/>
          <w:sz w:val="24"/>
          <w:szCs w:val="24"/>
        </w:rPr>
        <w:t xml:space="preserve">however, the dependency is </w:t>
      </w:r>
      <w:proofErr w:type="spellStart"/>
      <w:r w:rsidR="00D03BDC" w:rsidRPr="00D03BDC">
        <w:rPr>
          <w:rFonts w:ascii="Times New Roman" w:hAnsi="Times New Roman" w:cs="Times New Roman"/>
          <w:i/>
          <w:sz w:val="24"/>
          <w:szCs w:val="24"/>
        </w:rPr>
        <w:t>advcl</w:t>
      </w:r>
      <w:proofErr w:type="spellEnd"/>
      <w:r w:rsidR="00D03BDC">
        <w:rPr>
          <w:rFonts w:ascii="Times New Roman" w:hAnsi="Times New Roman" w:cs="Times New Roman"/>
          <w:sz w:val="24"/>
          <w:szCs w:val="24"/>
        </w:rPr>
        <w:t xml:space="preserve"> in development set.</w:t>
      </w:r>
    </w:p>
    <w:p w:rsidR="003860C6" w:rsidRPr="0092446D" w:rsidRDefault="003860C6" w:rsidP="003860C6">
      <w:pPr>
        <w:pStyle w:val="PlainText"/>
        <w:ind w:left="144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original sentence is: </w:t>
      </w:r>
      <w:r w:rsidRPr="0092446D">
        <w:rPr>
          <w:rFonts w:ascii="Times New Roman" w:hAnsi="Times New Roman" w:cs="Times New Roman"/>
          <w:i/>
          <w:sz w:val="24"/>
          <w:szCs w:val="24"/>
        </w:rPr>
        <w:t xml:space="preserve">The bill intends to restrict the RTC to Treasury borrowings only, unless </w:t>
      </w:r>
      <w:r w:rsidRPr="00F41170">
        <w:rPr>
          <w:rFonts w:ascii="Times New Roman" w:hAnsi="Times New Roman" w:cs="Times New Roman"/>
          <w:i/>
          <w:sz w:val="24"/>
          <w:szCs w:val="24"/>
          <w:shd w:val="clear" w:color="auto" w:fill="ED7D31" w:themeFill="accent2"/>
        </w:rPr>
        <w:t>the agency receives specific</w:t>
      </w:r>
      <w:r w:rsidRPr="0092446D">
        <w:rPr>
          <w:rFonts w:ascii="Times New Roman" w:hAnsi="Times New Roman" w:cs="Times New Roman"/>
          <w:i/>
          <w:sz w:val="24"/>
          <w:szCs w:val="24"/>
        </w:rPr>
        <w:t xml:space="preserve"> congressional authorization.</w:t>
      </w:r>
    </w:p>
    <w:p w:rsidR="006329D2" w:rsidRPr="00F93A42" w:rsidRDefault="00E9165F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7CF643F" wp14:editId="61C03061">
            <wp:extent cx="5865495" cy="1457960"/>
            <wp:effectExtent l="0" t="0" r="1905" b="889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865495" cy="145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172A57" w:rsidRDefault="00172A57" w:rsidP="00F41170">
      <w:pPr>
        <w:pStyle w:val="PlainText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U</w:t>
      </w:r>
      <w:r>
        <w:rPr>
          <w:rFonts w:ascii="Times New Roman" w:hAnsi="Times New Roman" w:cs="Times New Roman"/>
          <w:sz w:val="24"/>
          <w:szCs w:val="24"/>
        </w:rPr>
        <w:t xml:space="preserve">se re-annotation method in grammar rule. Re-annotating each node with the category of its parent category in treebank </w:t>
      </w:r>
      <w:proofErr w:type="gramStart"/>
      <w:r>
        <w:rPr>
          <w:rFonts w:ascii="Times New Roman" w:hAnsi="Times New Roman" w:cs="Times New Roman"/>
          <w:sz w:val="24"/>
          <w:szCs w:val="24"/>
        </w:rPr>
        <w:t>is able to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mprove parsing performance. For example, to first error, if the category of “wait” is re-annotated, the error will dismiss because the different between </w:t>
      </w:r>
      <w:proofErr w:type="spellStart"/>
      <w:r>
        <w:rPr>
          <w:rFonts w:ascii="Times New Roman" w:hAnsi="Times New Roman" w:cs="Times New Roman"/>
          <w:sz w:val="24"/>
          <w:szCs w:val="24"/>
        </w:rPr>
        <w:t>ccom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advc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that </w:t>
      </w:r>
      <w:proofErr w:type="spellStart"/>
      <w:r>
        <w:rPr>
          <w:rFonts w:ascii="Times New Roman" w:hAnsi="Times New Roman" w:cs="Times New Roman"/>
          <w:sz w:val="24"/>
          <w:szCs w:val="24"/>
        </w:rPr>
        <w:t>advc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modifier for verb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ccomp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an object of the verb. </w:t>
      </w:r>
    </w:p>
    <w:p w:rsidR="006329D2" w:rsidRPr="00F93A42" w:rsidRDefault="00172A57" w:rsidP="00BA12E9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2)   </w:t>
      </w:r>
      <w:r w:rsidR="007C4673">
        <w:rPr>
          <w:rFonts w:ascii="Times New Roman" w:hAnsi="Times New Roman" w:cs="Times New Roman"/>
          <w:sz w:val="24"/>
          <w:szCs w:val="24"/>
        </w:rPr>
        <w:t>Apply more training data. For second error, the reason causing this error is the model from training cannot identify the meaning of “D.”. More training data will solve this problem.</w:t>
      </w:r>
      <w:r w:rsidR="001236F2">
        <w:rPr>
          <w:rFonts w:ascii="Times New Roman" w:hAnsi="Times New Roman" w:cs="Times New Roman"/>
          <w:sz w:val="24"/>
          <w:szCs w:val="24"/>
        </w:rPr>
        <w:t xml:space="preserve"> </w:t>
      </w:r>
      <w:r w:rsidR="001751DD">
        <w:rPr>
          <w:rFonts w:ascii="Times New Roman" w:hAnsi="Times New Roman" w:cs="Times New Roman"/>
          <w:sz w:val="24"/>
          <w:szCs w:val="24"/>
        </w:rPr>
        <w:t>Through training more data, the model will know more about abbreviation and the model will get a more accurate result.</w:t>
      </w:r>
      <w:bookmarkStart w:id="0" w:name="_GoBack"/>
      <w:bookmarkEnd w:id="0"/>
      <w:r w:rsidR="001751D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C868C9" w:rsidRDefault="00C868C9" w:rsidP="00C868C9">
      <w:pPr>
        <w:pStyle w:val="PlainText"/>
        <w:rPr>
          <w:rFonts w:ascii="Times New Roman" w:hAnsi="Times New Roman" w:cs="Times New Roman"/>
          <w:b/>
          <w:sz w:val="24"/>
          <w:szCs w:val="24"/>
        </w:rPr>
      </w:pPr>
      <w:r w:rsidRPr="00C868C9">
        <w:rPr>
          <w:rFonts w:ascii="Times New Roman" w:hAnsi="Times New Roman" w:cs="Times New Roman"/>
          <w:b/>
          <w:sz w:val="24"/>
          <w:szCs w:val="24"/>
        </w:rPr>
        <w:t>Q6:</w:t>
      </w:r>
    </w:p>
    <w:p w:rsidR="00300090" w:rsidRDefault="00C868C9" w:rsidP="00300090">
      <w:pPr>
        <w:pStyle w:val="PlainText"/>
        <w:numPr>
          <w:ilvl w:val="0"/>
          <w:numId w:val="2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extract the training set word and tagger as a new training data file in hunpos-train.exe, then getting the predicted tags of test words by using hunpos-tag.exe. After that,</w:t>
      </w:r>
      <w:r w:rsidR="00F05FB0">
        <w:rPr>
          <w:rFonts w:ascii="Times New Roman" w:hAnsi="Times New Roman" w:cs="Times New Roman"/>
          <w:sz w:val="24"/>
          <w:szCs w:val="24"/>
        </w:rPr>
        <w:t xml:space="preserve"> by adding some columns, I get a new test file with </w:t>
      </w:r>
      <w:proofErr w:type="spellStart"/>
      <w:r w:rsidR="00F05FB0">
        <w:rPr>
          <w:rFonts w:ascii="Times New Roman" w:hAnsi="Times New Roman" w:cs="Times New Roman"/>
          <w:sz w:val="24"/>
          <w:szCs w:val="24"/>
        </w:rPr>
        <w:t>Maltparser</w:t>
      </w:r>
      <w:proofErr w:type="spellEnd"/>
      <w:r w:rsidR="00F05FB0">
        <w:rPr>
          <w:rFonts w:ascii="Times New Roman" w:hAnsi="Times New Roman" w:cs="Times New Roman"/>
          <w:sz w:val="24"/>
          <w:szCs w:val="24"/>
        </w:rPr>
        <w:t xml:space="preserve"> input format. </w:t>
      </w:r>
      <w:r>
        <w:rPr>
          <w:rFonts w:ascii="Times New Roman" w:hAnsi="Times New Roman" w:cs="Times New Roman"/>
          <w:sz w:val="24"/>
          <w:szCs w:val="24"/>
        </w:rPr>
        <w:t xml:space="preserve">I use </w:t>
      </w:r>
      <w:proofErr w:type="spellStart"/>
      <w:r>
        <w:rPr>
          <w:rFonts w:ascii="Times New Roman" w:hAnsi="Times New Roman" w:cs="Times New Roman"/>
          <w:sz w:val="24"/>
          <w:szCs w:val="24"/>
        </w:rPr>
        <w:t>Multpars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to train the training set and get a parser-all model. </w:t>
      </w:r>
      <w:r w:rsidR="00F05FB0">
        <w:rPr>
          <w:rFonts w:ascii="Times New Roman" w:hAnsi="Times New Roman" w:cs="Times New Roman"/>
          <w:sz w:val="24"/>
          <w:szCs w:val="24"/>
        </w:rPr>
        <w:t>At last, applying the model to the new test file and get the result.</w:t>
      </w:r>
    </w:p>
    <w:p w:rsidR="00300090" w:rsidRDefault="00300090" w:rsidP="00300090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commands are as follows:</w:t>
      </w:r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proofErr w:type="gramStart"/>
      <w:r w:rsidRPr="00300090">
        <w:rPr>
          <w:rFonts w:ascii="Times New Roman" w:hAnsi="Times New Roman" w:cs="Times New Roman"/>
          <w:sz w:val="24"/>
          <w:szCs w:val="24"/>
        </w:rPr>
        <w:t>train.conll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{print $2"\t"$4"-"$5}'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s/\s-//g' &gt;train-tagger.conll</w:t>
      </w:r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>cat train-</w:t>
      </w:r>
      <w:proofErr w:type="gramStart"/>
      <w:r w:rsidRPr="00300090">
        <w:rPr>
          <w:rFonts w:ascii="Times New Roman" w:hAnsi="Times New Roman" w:cs="Times New Roman"/>
          <w:sz w:val="24"/>
          <w:szCs w:val="24"/>
        </w:rPr>
        <w:t>tagger.conll</w:t>
      </w:r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| ./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hunpos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-train -t4 -s20 -f20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mytagger.mode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proofErr w:type="gramStart"/>
      <w:r w:rsidRPr="00300090">
        <w:rPr>
          <w:rFonts w:ascii="Times New Roman" w:hAnsi="Times New Roman" w:cs="Times New Roman"/>
          <w:sz w:val="24"/>
          <w:szCs w:val="24"/>
        </w:rPr>
        <w:t>test.words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{print $2}' &gt;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est_word.conl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300090">
        <w:rPr>
          <w:rFonts w:ascii="Times New Roman" w:hAnsi="Times New Roman" w:cs="Times New Roman"/>
          <w:sz w:val="24"/>
          <w:szCs w:val="24"/>
        </w:rPr>
        <w:t>./</w:t>
      </w:r>
      <w:proofErr w:type="spellStart"/>
      <w:proofErr w:type="gramEnd"/>
      <w:r w:rsidRPr="00300090">
        <w:rPr>
          <w:rFonts w:ascii="Times New Roman" w:hAnsi="Times New Roman" w:cs="Times New Roman"/>
          <w:sz w:val="24"/>
          <w:szCs w:val="24"/>
        </w:rPr>
        <w:t>hunpos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-tag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mytagger.mode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&lt;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est_word.conl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 &gt; test-words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ag.conl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>cat test-words-</w:t>
      </w:r>
      <w:proofErr w:type="spellStart"/>
      <w:proofErr w:type="gramStart"/>
      <w:r w:rsidRPr="00300090">
        <w:rPr>
          <w:rFonts w:ascii="Times New Roman" w:hAnsi="Times New Roman" w:cs="Times New Roman"/>
          <w:sz w:val="24"/>
          <w:szCs w:val="24"/>
        </w:rPr>
        <w:t>tag.conll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{sub(/-/,"\t",$2)};1' &gt;test-words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ag_new.conl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300090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v OFS='\t</w:t>
      </w:r>
      <w:proofErr w:type="gramStart"/>
      <w:r w:rsidRPr="00300090">
        <w:rPr>
          <w:rFonts w:ascii="Times New Roman" w:hAnsi="Times New Roman" w:cs="Times New Roman"/>
          <w:sz w:val="24"/>
          <w:szCs w:val="24"/>
        </w:rPr>
        <w:t>'  '</w:t>
      </w:r>
      <w:proofErr w:type="gramEnd"/>
      <w:r w:rsidRPr="00300090">
        <w:rPr>
          <w:rFonts w:ascii="Times New Roman" w:hAnsi="Times New Roman" w:cs="Times New Roman"/>
          <w:sz w:val="24"/>
          <w:szCs w:val="24"/>
        </w:rPr>
        <w:t>FNR==NR {a1[NR]=$2;a2[NR]=$3;next}{$3=a1[FNR];$4=a2[FNR]}1' test-words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ag_new.conl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test.words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s/\t{4}//g' &gt;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test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words.conl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 xml:space="preserve">cat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test-</w:t>
      </w:r>
      <w:proofErr w:type="spellStart"/>
      <w:proofErr w:type="gramStart"/>
      <w:r w:rsidRPr="00300090">
        <w:rPr>
          <w:rFonts w:ascii="Times New Roman" w:hAnsi="Times New Roman" w:cs="Times New Roman"/>
          <w:sz w:val="24"/>
          <w:szCs w:val="24"/>
        </w:rPr>
        <w:t>words.conll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awk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F"\t" '{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gsub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("-","\t",$3)}{print $1"\t"$2"\t_\t"$3"\t"$4}' |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rl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pe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's/\t{2}_\t{2}//g' &gt;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test-words-no-.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conll</w:t>
      </w:r>
      <w:proofErr w:type="spellEnd"/>
    </w:p>
    <w:p w:rsidR="00300090" w:rsidRPr="00300090" w:rsidRDefault="00300090" w:rsidP="0030009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>java -jar -Xmx5000m -Xms5000m maltparser-1.9.1.jar -c parser-all -m learn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</w:t>
      </w:r>
      <w:proofErr w:type="spellStart"/>
      <w:proofErr w:type="gramStart"/>
      <w:r w:rsidRPr="00300090">
        <w:rPr>
          <w:rFonts w:ascii="Times New Roman" w:hAnsi="Times New Roman" w:cs="Times New Roman"/>
          <w:sz w:val="24"/>
          <w:szCs w:val="24"/>
        </w:rPr>
        <w:t>train.words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-a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nivreeager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-ne false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nr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false</w:t>
      </w:r>
    </w:p>
    <w:p w:rsidR="00E64550" w:rsidRDefault="00300090" w:rsidP="00E64550">
      <w:pPr>
        <w:pStyle w:val="PlainText"/>
        <w:numPr>
          <w:ilvl w:val="0"/>
          <w:numId w:val="22"/>
        </w:numPr>
        <w:rPr>
          <w:rFonts w:ascii="Times New Roman" w:hAnsi="Times New Roman" w:cs="Times New Roman"/>
          <w:sz w:val="24"/>
          <w:szCs w:val="24"/>
        </w:rPr>
      </w:pPr>
      <w:r w:rsidRPr="00300090">
        <w:rPr>
          <w:rFonts w:ascii="Times New Roman" w:hAnsi="Times New Roman" w:cs="Times New Roman"/>
          <w:sz w:val="24"/>
          <w:szCs w:val="24"/>
        </w:rPr>
        <w:t>java -jar -Xmx5000m -Xms5000m maltparser-1.9.1.jar -c parser-all -m parse -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en</w:t>
      </w:r>
      <w:proofErr w:type="spellEnd"/>
      <w:r w:rsidRPr="00300090">
        <w:rPr>
          <w:rFonts w:ascii="Times New Roman" w:hAnsi="Times New Roman" w:cs="Times New Roman"/>
          <w:sz w:val="24"/>
          <w:szCs w:val="24"/>
        </w:rPr>
        <w:t>-universal-test-words-no</w:t>
      </w:r>
      <w:proofErr w:type="gramStart"/>
      <w:r w:rsidRPr="00300090">
        <w:rPr>
          <w:rFonts w:ascii="Times New Roman" w:hAnsi="Times New Roman" w:cs="Times New Roman"/>
          <w:sz w:val="24"/>
          <w:szCs w:val="24"/>
        </w:rPr>
        <w:t>-.</w:t>
      </w:r>
      <w:proofErr w:type="spellStart"/>
      <w:r w:rsidRPr="00300090">
        <w:rPr>
          <w:rFonts w:ascii="Times New Roman" w:hAnsi="Times New Roman" w:cs="Times New Roman"/>
          <w:sz w:val="24"/>
          <w:szCs w:val="24"/>
        </w:rPr>
        <w:t>conll</w:t>
      </w:r>
      <w:proofErr w:type="spellEnd"/>
      <w:proofErr w:type="gramEnd"/>
      <w:r w:rsidRPr="00300090">
        <w:rPr>
          <w:rFonts w:ascii="Times New Roman" w:hAnsi="Times New Roman" w:cs="Times New Roman"/>
          <w:sz w:val="24"/>
          <w:szCs w:val="24"/>
        </w:rPr>
        <w:t xml:space="preserve"> -o </w:t>
      </w:r>
      <w:proofErr w:type="spellStart"/>
      <w:r w:rsidR="00C7452B">
        <w:rPr>
          <w:rFonts w:ascii="Times New Roman" w:hAnsi="Times New Roman" w:cs="Times New Roman"/>
          <w:sz w:val="24"/>
          <w:szCs w:val="24"/>
        </w:rPr>
        <w:t>test.out</w:t>
      </w:r>
      <w:r w:rsidRPr="00300090">
        <w:rPr>
          <w:rFonts w:ascii="Times New Roman" w:hAnsi="Times New Roman" w:cs="Times New Roman"/>
          <w:sz w:val="24"/>
          <w:szCs w:val="24"/>
        </w:rPr>
        <w:t>.conll</w:t>
      </w:r>
      <w:proofErr w:type="spellEnd"/>
    </w:p>
    <w:p w:rsidR="00E64550" w:rsidRDefault="00E64550" w:rsidP="00E64550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E64550" w:rsidRPr="00E64550" w:rsidRDefault="00C7452B" w:rsidP="00E64550">
      <w:pPr>
        <w:pStyle w:val="PlainTex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object w:dxaOrig="12048" w:dyaOrig="9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1.35pt;height:356.65pt" o:ole="">
            <v:imagedata r:id="rId10" o:title=""/>
          </v:shape>
          <o:OLEObject Type="Embed" ProgID="Visio.Drawing.15" ShapeID="_x0000_i1028" DrawAspect="Content" ObjectID="_1573481498" r:id="rId11"/>
        </w:object>
      </w:r>
    </w:p>
    <w:p w:rsidR="00300090" w:rsidRPr="00300090" w:rsidRDefault="00300090" w:rsidP="00A44FD7">
      <w:pPr>
        <w:pStyle w:val="PlainText"/>
        <w:ind w:left="720"/>
        <w:rPr>
          <w:rFonts w:ascii="Times New Roman" w:hAnsi="Times New Roman" w:cs="Times New Roman"/>
          <w:sz w:val="24"/>
          <w:szCs w:val="24"/>
        </w:rPr>
      </w:pPr>
    </w:p>
    <w:p w:rsidR="00C868C9" w:rsidRPr="00F93A42" w:rsidRDefault="00C868C9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42972" w:rsidP="00642972">
      <w:pPr>
        <w:pStyle w:val="PlainText"/>
        <w:numPr>
          <w:ilvl w:val="0"/>
          <w:numId w:val="2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parser result of test locates in Q6/</w:t>
      </w:r>
      <w:proofErr w:type="spellStart"/>
      <w:r w:rsidR="00787867">
        <w:rPr>
          <w:rFonts w:ascii="Times New Roman" w:hAnsi="Times New Roman" w:cs="Times New Roman"/>
          <w:sz w:val="24"/>
          <w:szCs w:val="24"/>
        </w:rPr>
        <w:t>test.out.</w:t>
      </w:r>
      <w:r>
        <w:rPr>
          <w:rFonts w:ascii="Times New Roman" w:hAnsi="Times New Roman" w:cs="Times New Roman"/>
          <w:sz w:val="24"/>
          <w:szCs w:val="24"/>
        </w:rPr>
        <w:t>conl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6329D2" w:rsidRPr="00F93A42" w:rsidRDefault="006329D2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p w:rsidR="0080235D" w:rsidRPr="00F93A42" w:rsidRDefault="0080235D" w:rsidP="0080235D">
      <w:pPr>
        <w:pStyle w:val="PlainText"/>
        <w:rPr>
          <w:rFonts w:ascii="Times New Roman" w:hAnsi="Times New Roman" w:cs="Times New Roman"/>
          <w:sz w:val="24"/>
          <w:szCs w:val="24"/>
        </w:rPr>
      </w:pPr>
    </w:p>
    <w:sectPr w:rsidR="0080235D" w:rsidRPr="00F93A42" w:rsidSect="006329D2">
      <w:pgSz w:w="12240" w:h="15840"/>
      <w:pgMar w:top="1440" w:right="1502" w:bottom="1440" w:left="15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95274"/>
    <w:multiLevelType w:val="hybridMultilevel"/>
    <w:tmpl w:val="55C8364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95654C0"/>
    <w:multiLevelType w:val="hybridMultilevel"/>
    <w:tmpl w:val="12B62C3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4C218B"/>
    <w:multiLevelType w:val="hybridMultilevel"/>
    <w:tmpl w:val="07E686C4"/>
    <w:lvl w:ilvl="0" w:tplc="95AEB5F4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B432D4"/>
    <w:multiLevelType w:val="hybridMultilevel"/>
    <w:tmpl w:val="500A00A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473C9C"/>
    <w:multiLevelType w:val="hybridMultilevel"/>
    <w:tmpl w:val="C050617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697B2F"/>
    <w:multiLevelType w:val="hybridMultilevel"/>
    <w:tmpl w:val="2C3C8780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A486D74"/>
    <w:multiLevelType w:val="hybridMultilevel"/>
    <w:tmpl w:val="809074A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0FB002D"/>
    <w:multiLevelType w:val="hybridMultilevel"/>
    <w:tmpl w:val="C534FD2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7F402E4"/>
    <w:multiLevelType w:val="hybridMultilevel"/>
    <w:tmpl w:val="CCDA7F6E"/>
    <w:lvl w:ilvl="0" w:tplc="73C6D8D6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CA7F0F"/>
    <w:multiLevelType w:val="hybridMultilevel"/>
    <w:tmpl w:val="7604165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2C262E"/>
    <w:multiLevelType w:val="hybridMultilevel"/>
    <w:tmpl w:val="BDC605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BB4698"/>
    <w:multiLevelType w:val="hybridMultilevel"/>
    <w:tmpl w:val="FCFAB424"/>
    <w:lvl w:ilvl="0" w:tplc="D0E2181C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1A7963"/>
    <w:multiLevelType w:val="hybridMultilevel"/>
    <w:tmpl w:val="7F789A24"/>
    <w:lvl w:ilvl="0" w:tplc="D0E2181C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8D0560"/>
    <w:multiLevelType w:val="hybridMultilevel"/>
    <w:tmpl w:val="5906983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D954238"/>
    <w:multiLevelType w:val="hybridMultilevel"/>
    <w:tmpl w:val="BF48DEE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D9E1636"/>
    <w:multiLevelType w:val="hybridMultilevel"/>
    <w:tmpl w:val="85A23D8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D8181A"/>
    <w:multiLevelType w:val="hybridMultilevel"/>
    <w:tmpl w:val="9D5E9426"/>
    <w:lvl w:ilvl="0" w:tplc="D0E2181C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E3D32CC"/>
    <w:multiLevelType w:val="hybridMultilevel"/>
    <w:tmpl w:val="0EC87EA0"/>
    <w:lvl w:ilvl="0" w:tplc="2FB0EB4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6E76F7"/>
    <w:multiLevelType w:val="hybridMultilevel"/>
    <w:tmpl w:val="941A402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5DD04DCF"/>
    <w:multiLevelType w:val="hybridMultilevel"/>
    <w:tmpl w:val="77A8FE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A12D44"/>
    <w:multiLevelType w:val="hybridMultilevel"/>
    <w:tmpl w:val="2E840BE8"/>
    <w:lvl w:ilvl="0" w:tplc="D0E2181C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A341334"/>
    <w:multiLevelType w:val="hybridMultilevel"/>
    <w:tmpl w:val="A46C3462"/>
    <w:lvl w:ilvl="0" w:tplc="1EEA7456">
      <w:start w:val="1"/>
      <w:numFmt w:val="decimal"/>
      <w:lvlText w:val="%1&gt;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E17F36"/>
    <w:multiLevelType w:val="hybridMultilevel"/>
    <w:tmpl w:val="1FA6972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727A0B7F"/>
    <w:multiLevelType w:val="hybridMultilevel"/>
    <w:tmpl w:val="9056BE6C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0"/>
  </w:num>
  <w:num w:numId="4">
    <w:abstractNumId w:val="4"/>
  </w:num>
  <w:num w:numId="5">
    <w:abstractNumId w:val="15"/>
  </w:num>
  <w:num w:numId="6">
    <w:abstractNumId w:val="17"/>
  </w:num>
  <w:num w:numId="7">
    <w:abstractNumId w:val="11"/>
  </w:num>
  <w:num w:numId="8">
    <w:abstractNumId w:val="20"/>
  </w:num>
  <w:num w:numId="9">
    <w:abstractNumId w:val="7"/>
  </w:num>
  <w:num w:numId="10">
    <w:abstractNumId w:val="14"/>
  </w:num>
  <w:num w:numId="11">
    <w:abstractNumId w:val="1"/>
  </w:num>
  <w:num w:numId="12">
    <w:abstractNumId w:val="5"/>
  </w:num>
  <w:num w:numId="13">
    <w:abstractNumId w:val="13"/>
  </w:num>
  <w:num w:numId="14">
    <w:abstractNumId w:val="22"/>
  </w:num>
  <w:num w:numId="15">
    <w:abstractNumId w:val="16"/>
  </w:num>
  <w:num w:numId="16">
    <w:abstractNumId w:val="19"/>
  </w:num>
  <w:num w:numId="17">
    <w:abstractNumId w:val="12"/>
  </w:num>
  <w:num w:numId="18">
    <w:abstractNumId w:val="3"/>
  </w:num>
  <w:num w:numId="19">
    <w:abstractNumId w:val="23"/>
  </w:num>
  <w:num w:numId="20">
    <w:abstractNumId w:val="6"/>
  </w:num>
  <w:num w:numId="21">
    <w:abstractNumId w:val="9"/>
  </w:num>
  <w:num w:numId="22">
    <w:abstractNumId w:val="18"/>
  </w:num>
  <w:num w:numId="23">
    <w:abstractNumId w:val="21"/>
  </w:num>
  <w:num w:numId="2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459"/>
    <w:rsid w:val="00057D64"/>
    <w:rsid w:val="000B2F63"/>
    <w:rsid w:val="001236F2"/>
    <w:rsid w:val="00172A57"/>
    <w:rsid w:val="001751DD"/>
    <w:rsid w:val="001C7537"/>
    <w:rsid w:val="002A7118"/>
    <w:rsid w:val="002B28D7"/>
    <w:rsid w:val="002C6DC6"/>
    <w:rsid w:val="00300090"/>
    <w:rsid w:val="003121EF"/>
    <w:rsid w:val="00331B0C"/>
    <w:rsid w:val="003860C6"/>
    <w:rsid w:val="003C3CCF"/>
    <w:rsid w:val="0041053E"/>
    <w:rsid w:val="004635D8"/>
    <w:rsid w:val="004935C1"/>
    <w:rsid w:val="004A60BB"/>
    <w:rsid w:val="004E14E9"/>
    <w:rsid w:val="00520FC4"/>
    <w:rsid w:val="00527B37"/>
    <w:rsid w:val="00612662"/>
    <w:rsid w:val="006329D2"/>
    <w:rsid w:val="00642972"/>
    <w:rsid w:val="006808D8"/>
    <w:rsid w:val="007553DD"/>
    <w:rsid w:val="00787867"/>
    <w:rsid w:val="007A0392"/>
    <w:rsid w:val="007C4673"/>
    <w:rsid w:val="0080235D"/>
    <w:rsid w:val="008E363E"/>
    <w:rsid w:val="00905E8B"/>
    <w:rsid w:val="0092446D"/>
    <w:rsid w:val="009A2195"/>
    <w:rsid w:val="009C6C17"/>
    <w:rsid w:val="00A03288"/>
    <w:rsid w:val="00A12372"/>
    <w:rsid w:val="00A44FD7"/>
    <w:rsid w:val="00BA12E9"/>
    <w:rsid w:val="00BA19DF"/>
    <w:rsid w:val="00BB1459"/>
    <w:rsid w:val="00BB47F7"/>
    <w:rsid w:val="00BE541C"/>
    <w:rsid w:val="00C5637E"/>
    <w:rsid w:val="00C7452B"/>
    <w:rsid w:val="00C868C9"/>
    <w:rsid w:val="00C86A17"/>
    <w:rsid w:val="00CA5897"/>
    <w:rsid w:val="00CA65E9"/>
    <w:rsid w:val="00CC4443"/>
    <w:rsid w:val="00D03BDC"/>
    <w:rsid w:val="00DB37DF"/>
    <w:rsid w:val="00DB70ED"/>
    <w:rsid w:val="00DD20F7"/>
    <w:rsid w:val="00DE4BDE"/>
    <w:rsid w:val="00DE7694"/>
    <w:rsid w:val="00E32C9E"/>
    <w:rsid w:val="00E545C8"/>
    <w:rsid w:val="00E64550"/>
    <w:rsid w:val="00E761AC"/>
    <w:rsid w:val="00E9165F"/>
    <w:rsid w:val="00F05FB0"/>
    <w:rsid w:val="00F41170"/>
    <w:rsid w:val="00F93A42"/>
    <w:rsid w:val="00F95D0B"/>
    <w:rsid w:val="00FA22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E9AB4A"/>
  <w15:chartTrackingRefBased/>
  <w15:docId w15:val="{95044D26-9F47-4BDF-9E64-74C588D83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E83E54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E83E54"/>
    <w:rPr>
      <w:rFonts w:ascii="Consolas" w:hAnsi="Consolas"/>
      <w:sz w:val="21"/>
      <w:szCs w:val="21"/>
    </w:rPr>
  </w:style>
  <w:style w:type="table" w:styleId="TableGrid">
    <w:name w:val="Table Grid"/>
    <w:basedOn w:val="TableNormal"/>
    <w:uiPriority w:val="39"/>
    <w:rsid w:val="00FA22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.vsdx"/><Relationship Id="rId5" Type="http://schemas.openxmlformats.org/officeDocument/2006/relationships/chart" Target="charts/chart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Learning</a:t>
            </a:r>
            <a:r>
              <a:rPr lang="en-US" baseline="0"/>
              <a:t> Curve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abeled attachment score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4 sentences</c:v>
                </c:pt>
                <c:pt idx="1">
                  <c:v>40 sentences</c:v>
                </c:pt>
                <c:pt idx="2">
                  <c:v>400 sentences</c:v>
                </c:pt>
                <c:pt idx="3">
                  <c:v>4000 sentences</c:v>
                </c:pt>
                <c:pt idx="4">
                  <c:v>All sentences</c:v>
                </c:pt>
              </c:strCache>
            </c:strRef>
          </c:cat>
          <c:val>
            <c:numRef>
              <c:f>Sheet1!$B$2:$B$6</c:f>
              <c:numCache>
                <c:formatCode>0.00%</c:formatCode>
                <c:ptCount val="5"/>
                <c:pt idx="0">
                  <c:v>0.37590000000000001</c:v>
                </c:pt>
                <c:pt idx="1">
                  <c:v>0.63990000000000002</c:v>
                </c:pt>
                <c:pt idx="2">
                  <c:v>0.77110000000000001</c:v>
                </c:pt>
                <c:pt idx="3">
                  <c:v>0.84960000000000002</c:v>
                </c:pt>
                <c:pt idx="4">
                  <c:v>0.8496000000000000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8E-4362-9C24-6B896167BFB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Unlabeled attachment scor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4 sentences</c:v>
                </c:pt>
                <c:pt idx="1">
                  <c:v>40 sentences</c:v>
                </c:pt>
                <c:pt idx="2">
                  <c:v>400 sentences</c:v>
                </c:pt>
                <c:pt idx="3">
                  <c:v>4000 sentences</c:v>
                </c:pt>
                <c:pt idx="4">
                  <c:v>All sentences</c:v>
                </c:pt>
              </c:strCache>
            </c:strRef>
          </c:cat>
          <c:val>
            <c:numRef>
              <c:f>Sheet1!$C$2:$C$6</c:f>
              <c:numCache>
                <c:formatCode>0.00%</c:formatCode>
                <c:ptCount val="5"/>
                <c:pt idx="0">
                  <c:v>0.42249999999999999</c:v>
                </c:pt>
                <c:pt idx="1">
                  <c:v>0.68149999999999999</c:v>
                </c:pt>
                <c:pt idx="2">
                  <c:v>0.80389999999999995</c:v>
                </c:pt>
                <c:pt idx="3">
                  <c:v>0.87190000000000001</c:v>
                </c:pt>
                <c:pt idx="4">
                  <c:v>0.871900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48E-4362-9C24-6B896167BFB1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Label accuracy score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Sheet1!$A$2:$A$6</c:f>
              <c:strCache>
                <c:ptCount val="5"/>
                <c:pt idx="0">
                  <c:v>4 sentences</c:v>
                </c:pt>
                <c:pt idx="1">
                  <c:v>40 sentences</c:v>
                </c:pt>
                <c:pt idx="2">
                  <c:v>400 sentences</c:v>
                </c:pt>
                <c:pt idx="3">
                  <c:v>4000 sentences</c:v>
                </c:pt>
                <c:pt idx="4">
                  <c:v>All sentences</c:v>
                </c:pt>
              </c:strCache>
            </c:strRef>
          </c:cat>
          <c:val>
            <c:numRef>
              <c:f>Sheet1!$D$2:$D$6</c:f>
              <c:numCache>
                <c:formatCode>0.00%</c:formatCode>
                <c:ptCount val="5"/>
                <c:pt idx="0">
                  <c:v>0.53739999999999999</c:v>
                </c:pt>
                <c:pt idx="1">
                  <c:v>0.76139999999999997</c:v>
                </c:pt>
                <c:pt idx="2">
                  <c:v>0.85319999999999996</c:v>
                </c:pt>
                <c:pt idx="3">
                  <c:v>0.90890000000000004</c:v>
                </c:pt>
                <c:pt idx="4">
                  <c:v>0.9089000000000000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48E-4362-9C24-6B896167BFB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07978815"/>
        <c:axId val="1482276127"/>
      </c:lineChart>
      <c:catAx>
        <c:axId val="160797881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82276127"/>
        <c:crosses val="autoZero"/>
        <c:auto val="1"/>
        <c:lblAlgn val="ctr"/>
        <c:lblOffset val="100"/>
        <c:noMultiLvlLbl val="0"/>
      </c:catAx>
      <c:valAx>
        <c:axId val="14822761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07978815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9</TotalTime>
  <Pages>9</Pages>
  <Words>1958</Words>
  <Characters>11167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ngxi nie</dc:creator>
  <cp:keywords/>
  <dc:description/>
  <cp:lastModifiedBy>mengxi nie</cp:lastModifiedBy>
  <cp:revision>40</cp:revision>
  <dcterms:created xsi:type="dcterms:W3CDTF">2017-11-19T20:31:00Z</dcterms:created>
  <dcterms:modified xsi:type="dcterms:W3CDTF">2017-11-29T22:24:00Z</dcterms:modified>
</cp:coreProperties>
</file>